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A34CE" w14:paraId="4F840BBC" w14:textId="77777777" w:rsidTr="005E4BB2">
        <w:tc>
          <w:tcPr>
            <w:tcW w:w="10423" w:type="dxa"/>
            <w:gridSpan w:val="2"/>
            <w:shd w:val="clear" w:color="auto" w:fill="auto"/>
          </w:tcPr>
          <w:p w14:paraId="083760AA" w14:textId="69485A48" w:rsidR="004F0988" w:rsidRPr="00AA34CE" w:rsidRDefault="004F0988" w:rsidP="00972A24">
            <w:pPr>
              <w:pStyle w:val="ZA"/>
              <w:framePr w:w="0" w:hRule="auto" w:wrap="auto" w:vAnchor="margin" w:hAnchor="text" w:yAlign="inline"/>
              <w:rPr>
                <w:noProof w:val="0"/>
              </w:rPr>
            </w:pPr>
            <w:bookmarkStart w:id="0" w:name="page1"/>
            <w:r w:rsidRPr="00AA34CE">
              <w:rPr>
                <w:noProof w:val="0"/>
                <w:sz w:val="64"/>
              </w:rPr>
              <w:t xml:space="preserve">3GPP </w:t>
            </w:r>
            <w:r w:rsidR="00A37867" w:rsidRPr="00AA34CE">
              <w:rPr>
                <w:noProof w:val="0"/>
                <w:sz w:val="64"/>
              </w:rPr>
              <w:t>TR</w:t>
            </w:r>
            <w:r w:rsidRPr="00AA34CE">
              <w:rPr>
                <w:noProof w:val="0"/>
                <w:sz w:val="64"/>
              </w:rPr>
              <w:t xml:space="preserve"> </w:t>
            </w:r>
            <w:bookmarkStart w:id="1" w:name="specNumber"/>
            <w:r w:rsidR="00A37867" w:rsidRPr="00AA34CE">
              <w:rPr>
                <w:noProof w:val="0"/>
                <w:sz w:val="64"/>
              </w:rPr>
              <w:t>33</w:t>
            </w:r>
            <w:bookmarkEnd w:id="1"/>
            <w:r w:rsidR="0096646D" w:rsidRPr="00AA34CE">
              <w:rPr>
                <w:noProof w:val="0"/>
                <w:sz w:val="64"/>
              </w:rPr>
              <w:t>.</w:t>
            </w:r>
            <w:r w:rsidR="005E23F7" w:rsidRPr="00AA34CE">
              <w:rPr>
                <w:noProof w:val="0"/>
                <w:sz w:val="64"/>
              </w:rPr>
              <w:t xml:space="preserve">873 </w:t>
            </w:r>
            <w:r w:rsidR="000E100C" w:rsidRPr="00AA34CE">
              <w:rPr>
                <w:noProof w:val="0"/>
              </w:rPr>
              <w:t>V1</w:t>
            </w:r>
            <w:r w:rsidR="002B364E">
              <w:rPr>
                <w:noProof w:val="0"/>
              </w:rPr>
              <w:t>7</w:t>
            </w:r>
            <w:r w:rsidR="00A37867" w:rsidRPr="00AA34CE">
              <w:rPr>
                <w:noProof w:val="0"/>
              </w:rPr>
              <w:t>.</w:t>
            </w:r>
            <w:del w:id="2" w:author="33.535_CR0093R1_(Rel-17)_AKMA" w:date="2021-09-10T10:54:00Z">
              <w:r w:rsidR="000E100C" w:rsidRPr="00AA34CE" w:rsidDel="0092126A">
                <w:rPr>
                  <w:noProof w:val="0"/>
                </w:rPr>
                <w:delText>0</w:delText>
              </w:r>
            </w:del>
            <w:ins w:id="3" w:author="33.535_CR0093R1_(Rel-17)_AKMA" w:date="2021-09-10T10:54:00Z">
              <w:r w:rsidR="0092126A">
                <w:rPr>
                  <w:noProof w:val="0"/>
                </w:rPr>
                <w:t>1</w:t>
              </w:r>
            </w:ins>
            <w:r w:rsidR="00A37867" w:rsidRPr="00AA34CE">
              <w:rPr>
                <w:noProof w:val="0"/>
              </w:rPr>
              <w:t>.0</w:t>
            </w:r>
            <w:r w:rsidRPr="00AA34CE">
              <w:rPr>
                <w:noProof w:val="0"/>
              </w:rPr>
              <w:t xml:space="preserve"> </w:t>
            </w:r>
            <w:r w:rsidRPr="00AA34CE">
              <w:rPr>
                <w:noProof w:val="0"/>
                <w:sz w:val="32"/>
              </w:rPr>
              <w:t>(</w:t>
            </w:r>
            <w:r w:rsidR="00A37867" w:rsidRPr="00AA34CE">
              <w:rPr>
                <w:noProof w:val="0"/>
                <w:sz w:val="32"/>
              </w:rPr>
              <w:t>202</w:t>
            </w:r>
            <w:r w:rsidR="005E23F7" w:rsidRPr="00AA34CE">
              <w:rPr>
                <w:noProof w:val="0"/>
                <w:sz w:val="32"/>
              </w:rPr>
              <w:t>1</w:t>
            </w:r>
            <w:r w:rsidR="00A37867" w:rsidRPr="00AA34CE">
              <w:rPr>
                <w:noProof w:val="0"/>
                <w:sz w:val="32"/>
              </w:rPr>
              <w:t>-</w:t>
            </w:r>
            <w:del w:id="4" w:author="33.535_CR0093R1_(Rel-17)_AKMA" w:date="2021-09-10T10:54:00Z">
              <w:r w:rsidR="000E100C" w:rsidRPr="00AA34CE" w:rsidDel="0092126A">
                <w:rPr>
                  <w:noProof w:val="0"/>
                  <w:sz w:val="32"/>
                </w:rPr>
                <w:delText>06</w:delText>
              </w:r>
            </w:del>
            <w:ins w:id="5" w:author="33.535_CR0093R1_(Rel-17)_AKMA" w:date="2021-09-10T10:54:00Z">
              <w:r w:rsidR="0092126A" w:rsidRPr="00AA34CE">
                <w:rPr>
                  <w:noProof w:val="0"/>
                  <w:sz w:val="32"/>
                </w:rPr>
                <w:t>0</w:t>
              </w:r>
              <w:r w:rsidR="0092126A">
                <w:rPr>
                  <w:noProof w:val="0"/>
                  <w:sz w:val="32"/>
                </w:rPr>
                <w:t>9</w:t>
              </w:r>
            </w:ins>
            <w:r w:rsidRPr="00AA34CE">
              <w:rPr>
                <w:noProof w:val="0"/>
                <w:sz w:val="32"/>
              </w:rPr>
              <w:t>)</w:t>
            </w:r>
          </w:p>
        </w:tc>
      </w:tr>
      <w:tr w:rsidR="004F0988" w:rsidRPr="00AA34CE" w14:paraId="049619B8" w14:textId="77777777" w:rsidTr="005E4BB2">
        <w:trPr>
          <w:trHeight w:hRule="exact" w:val="1134"/>
        </w:trPr>
        <w:tc>
          <w:tcPr>
            <w:tcW w:w="10423" w:type="dxa"/>
            <w:gridSpan w:val="2"/>
            <w:shd w:val="clear" w:color="auto" w:fill="auto"/>
          </w:tcPr>
          <w:p w14:paraId="17C30B0F" w14:textId="77777777" w:rsidR="004F0988" w:rsidRPr="00AA34CE" w:rsidRDefault="004F0988" w:rsidP="00133525">
            <w:pPr>
              <w:pStyle w:val="ZB"/>
              <w:framePr w:w="0" w:hRule="auto" w:wrap="auto" w:vAnchor="margin" w:hAnchor="text" w:yAlign="inline"/>
              <w:rPr>
                <w:noProof w:val="0"/>
              </w:rPr>
            </w:pPr>
            <w:r w:rsidRPr="00AA34CE">
              <w:rPr>
                <w:noProof w:val="0"/>
              </w:rPr>
              <w:t xml:space="preserve">Technical </w:t>
            </w:r>
            <w:bookmarkStart w:id="6" w:name="spectype2"/>
            <w:r w:rsidR="00D57972" w:rsidRPr="00AA34CE">
              <w:rPr>
                <w:noProof w:val="0"/>
              </w:rPr>
              <w:t>Report</w:t>
            </w:r>
            <w:bookmarkEnd w:id="6"/>
          </w:p>
          <w:p w14:paraId="308BF72C" w14:textId="77777777" w:rsidR="00BA4B8D" w:rsidRPr="00AA34CE" w:rsidRDefault="00BA4B8D" w:rsidP="00BA4B8D">
            <w:r w:rsidRPr="00AA34CE">
              <w:br/>
            </w:r>
          </w:p>
        </w:tc>
      </w:tr>
      <w:tr w:rsidR="004F0988" w:rsidRPr="00AA34CE" w14:paraId="51DBC334" w14:textId="77777777" w:rsidTr="005E4BB2">
        <w:trPr>
          <w:trHeight w:hRule="exact" w:val="3686"/>
        </w:trPr>
        <w:tc>
          <w:tcPr>
            <w:tcW w:w="10423" w:type="dxa"/>
            <w:gridSpan w:val="2"/>
            <w:shd w:val="clear" w:color="auto" w:fill="auto"/>
          </w:tcPr>
          <w:p w14:paraId="0D656D4E" w14:textId="77777777" w:rsidR="004F0988" w:rsidRPr="00AA34CE" w:rsidRDefault="004F0988" w:rsidP="00133525">
            <w:pPr>
              <w:pStyle w:val="ZT"/>
              <w:framePr w:wrap="auto" w:hAnchor="text" w:yAlign="inline"/>
            </w:pPr>
            <w:r w:rsidRPr="00AA34CE">
              <w:t>3rd Generation Partnership Project;</w:t>
            </w:r>
          </w:p>
          <w:p w14:paraId="071F0B6D" w14:textId="77777777" w:rsidR="004F0988" w:rsidRPr="000230F6" w:rsidRDefault="004F0988" w:rsidP="00133525">
            <w:pPr>
              <w:pStyle w:val="ZT"/>
              <w:framePr w:wrap="auto" w:hAnchor="text" w:yAlign="inline"/>
            </w:pPr>
            <w:r w:rsidRPr="00AA34CE">
              <w:t xml:space="preserve">Technical Specification Group </w:t>
            </w:r>
            <w:bookmarkStart w:id="7" w:name="specTitle"/>
            <w:r w:rsidR="00EA7AC5" w:rsidRPr="00AA34CE">
              <w:t>Services and System Aspects;</w:t>
            </w:r>
          </w:p>
          <w:p w14:paraId="4D061004" w14:textId="782C4381" w:rsidR="004F0988" w:rsidRPr="00AA34CE" w:rsidRDefault="00AC670C" w:rsidP="00133525">
            <w:pPr>
              <w:pStyle w:val="ZT"/>
              <w:framePr w:wrap="auto" w:hAnchor="text" w:yAlign="inline"/>
              <w:rPr>
                <w:highlight w:val="yellow"/>
              </w:rPr>
            </w:pPr>
            <w:r w:rsidRPr="00AA34CE">
              <w:t>Study on the security of the system enablers for devices having Multiple Universal Subscriber Identity Modules</w:t>
            </w:r>
            <w:r w:rsidR="00FB037D" w:rsidRPr="00AA34CE">
              <w:t xml:space="preserve"> (MUSIM)</w:t>
            </w:r>
            <w:r w:rsidR="00EA7AC5" w:rsidRPr="00AA34CE">
              <w:t>;</w:t>
            </w:r>
          </w:p>
          <w:bookmarkEnd w:id="7"/>
          <w:p w14:paraId="7CA144DD" w14:textId="77777777" w:rsidR="004F0988" w:rsidRPr="00AA34CE" w:rsidRDefault="004F0988" w:rsidP="00133525">
            <w:pPr>
              <w:pStyle w:val="ZT"/>
              <w:framePr w:wrap="auto" w:hAnchor="text" w:yAlign="inline"/>
              <w:rPr>
                <w:i/>
                <w:sz w:val="28"/>
              </w:rPr>
            </w:pPr>
            <w:r w:rsidRPr="00AA34CE">
              <w:t>(</w:t>
            </w:r>
            <w:r w:rsidRPr="00AA34CE">
              <w:rPr>
                <w:rStyle w:val="ZGSM"/>
              </w:rPr>
              <w:t xml:space="preserve">Release </w:t>
            </w:r>
            <w:r w:rsidR="00EA7AC5" w:rsidRPr="00AA34CE">
              <w:rPr>
                <w:rStyle w:val="ZGSM"/>
              </w:rPr>
              <w:t>17</w:t>
            </w:r>
            <w:r w:rsidRPr="00AA34CE">
              <w:t>)</w:t>
            </w:r>
          </w:p>
        </w:tc>
      </w:tr>
      <w:tr w:rsidR="00BF128E" w:rsidRPr="00AA34CE" w14:paraId="01FC9833" w14:textId="77777777" w:rsidTr="005E4BB2">
        <w:tc>
          <w:tcPr>
            <w:tcW w:w="10423" w:type="dxa"/>
            <w:gridSpan w:val="2"/>
            <w:shd w:val="clear" w:color="auto" w:fill="auto"/>
          </w:tcPr>
          <w:p w14:paraId="76DC7189" w14:textId="77777777" w:rsidR="00BF128E" w:rsidRPr="00AA34CE" w:rsidRDefault="00BF128E" w:rsidP="00133525">
            <w:pPr>
              <w:pStyle w:val="ZU"/>
              <w:framePr w:w="0" w:wrap="auto" w:vAnchor="margin" w:hAnchor="text" w:yAlign="inline"/>
              <w:tabs>
                <w:tab w:val="right" w:pos="10206"/>
              </w:tabs>
              <w:jc w:val="left"/>
              <w:rPr>
                <w:noProof w:val="0"/>
                <w:color w:val="0000FF"/>
              </w:rPr>
            </w:pPr>
            <w:r w:rsidRPr="00AA34CE">
              <w:rPr>
                <w:noProof w:val="0"/>
                <w:color w:val="0000FF"/>
              </w:rPr>
              <w:tab/>
            </w:r>
          </w:p>
        </w:tc>
      </w:tr>
      <w:tr w:rsidR="00D57972" w:rsidRPr="00AA34CE" w14:paraId="14180FF8" w14:textId="77777777" w:rsidTr="005E4BB2">
        <w:trPr>
          <w:trHeight w:hRule="exact" w:val="1531"/>
        </w:trPr>
        <w:tc>
          <w:tcPr>
            <w:tcW w:w="4883" w:type="dxa"/>
            <w:shd w:val="clear" w:color="auto" w:fill="auto"/>
          </w:tcPr>
          <w:p w14:paraId="526780B8" w14:textId="1739E1B5" w:rsidR="00D57972" w:rsidRPr="00AA34CE" w:rsidRDefault="007E7A4F">
            <w:r w:rsidRPr="00AA34CE">
              <w:rPr>
                <w:i/>
                <w:noProof/>
                <w:lang w:eastAsia="en-GB"/>
              </w:rPr>
              <w:drawing>
                <wp:inline distT="0" distB="0" distL="0" distR="0" wp14:anchorId="65466B5A" wp14:editId="41272EC4">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67C1E26B" w14:textId="29F8CFDD" w:rsidR="00D57972" w:rsidRPr="00AA34CE" w:rsidRDefault="007E7A4F" w:rsidP="00133525">
            <w:pPr>
              <w:jc w:val="right"/>
            </w:pPr>
            <w:bookmarkStart w:id="8" w:name="logos"/>
            <w:r w:rsidRPr="00AA34CE">
              <w:rPr>
                <w:noProof/>
                <w:lang w:eastAsia="en-GB"/>
              </w:rPr>
              <w:drawing>
                <wp:inline distT="0" distB="0" distL="0" distR="0" wp14:anchorId="59914126" wp14:editId="78929205">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AA34CE" w14:paraId="20B6A3AD" w14:textId="77777777" w:rsidTr="005E4BB2">
        <w:trPr>
          <w:trHeight w:hRule="exact" w:val="5783"/>
        </w:trPr>
        <w:tc>
          <w:tcPr>
            <w:tcW w:w="10423" w:type="dxa"/>
            <w:gridSpan w:val="2"/>
            <w:shd w:val="clear" w:color="auto" w:fill="auto"/>
          </w:tcPr>
          <w:p w14:paraId="7A29628D" w14:textId="77777777" w:rsidR="00C074DD" w:rsidRPr="00AA34CE" w:rsidRDefault="00C074DD" w:rsidP="00C074DD">
            <w:pPr>
              <w:rPr>
                <w:b/>
              </w:rPr>
            </w:pPr>
          </w:p>
        </w:tc>
      </w:tr>
      <w:tr w:rsidR="00C074DD" w:rsidRPr="00AA34CE" w14:paraId="087A1E20" w14:textId="77777777" w:rsidTr="005E4BB2">
        <w:trPr>
          <w:cantSplit/>
          <w:trHeight w:hRule="exact" w:val="964"/>
        </w:trPr>
        <w:tc>
          <w:tcPr>
            <w:tcW w:w="10423" w:type="dxa"/>
            <w:gridSpan w:val="2"/>
            <w:shd w:val="clear" w:color="auto" w:fill="auto"/>
          </w:tcPr>
          <w:p w14:paraId="19B1DF6B" w14:textId="77777777" w:rsidR="00C074DD" w:rsidRPr="00AA34CE" w:rsidRDefault="00C074DD" w:rsidP="00C074DD">
            <w:pPr>
              <w:rPr>
                <w:sz w:val="16"/>
              </w:rPr>
            </w:pPr>
            <w:bookmarkStart w:id="9" w:name="warningNotice"/>
            <w:r w:rsidRPr="00AA34CE">
              <w:rPr>
                <w:sz w:val="16"/>
              </w:rPr>
              <w:t>The present document has been developed within the 3rd Generation Partnership Project (3GPP</w:t>
            </w:r>
            <w:r w:rsidRPr="00AA34CE">
              <w:rPr>
                <w:sz w:val="16"/>
                <w:vertAlign w:val="superscript"/>
              </w:rPr>
              <w:t xml:space="preserve"> TM</w:t>
            </w:r>
            <w:r w:rsidRPr="00AA34CE">
              <w:rPr>
                <w:sz w:val="16"/>
              </w:rPr>
              <w:t>) and may be further elaborated for the purposes of 3GPP.</w:t>
            </w:r>
            <w:r w:rsidRPr="00AA34CE">
              <w:rPr>
                <w:sz w:val="16"/>
              </w:rPr>
              <w:br/>
              <w:t>The present document has not been subject to any approval process by the 3GPP</w:t>
            </w:r>
            <w:r w:rsidRPr="00AA34CE">
              <w:rPr>
                <w:sz w:val="16"/>
                <w:vertAlign w:val="superscript"/>
              </w:rPr>
              <w:t xml:space="preserve"> </w:t>
            </w:r>
            <w:r w:rsidRPr="00AA34CE">
              <w:rPr>
                <w:sz w:val="16"/>
              </w:rPr>
              <w:t xml:space="preserve">Organizational Partners and </w:t>
            </w:r>
            <w:r w:rsidRPr="00874E73">
              <w:rPr>
                <w:sz w:val="16"/>
              </w:rPr>
              <w:t>shall</w:t>
            </w:r>
            <w:r w:rsidRPr="00AA34CE">
              <w:rPr>
                <w:sz w:val="16"/>
              </w:rPr>
              <w:t xml:space="preserve"> not be implemented.</w:t>
            </w:r>
            <w:r w:rsidRPr="00AA34CE">
              <w:rPr>
                <w:sz w:val="16"/>
              </w:rPr>
              <w:br/>
              <w:t>This Specification is provided for future development work within 3GPP</w:t>
            </w:r>
            <w:r w:rsidRPr="00AA34CE">
              <w:rPr>
                <w:sz w:val="16"/>
                <w:vertAlign w:val="superscript"/>
              </w:rPr>
              <w:t xml:space="preserve"> </w:t>
            </w:r>
            <w:r w:rsidRPr="00AA34CE">
              <w:rPr>
                <w:sz w:val="16"/>
              </w:rPr>
              <w:t>only. The Organizational Partners accept no liability for any use of this Specification.</w:t>
            </w:r>
            <w:r w:rsidRPr="00AA34CE">
              <w:rPr>
                <w:sz w:val="16"/>
              </w:rPr>
              <w:br/>
              <w:t>Specifications and Reports for implementation of the 3GPP</w:t>
            </w:r>
            <w:r w:rsidRPr="00AA34CE">
              <w:rPr>
                <w:sz w:val="16"/>
                <w:vertAlign w:val="superscript"/>
              </w:rPr>
              <w:t xml:space="preserve"> TM</w:t>
            </w:r>
            <w:r w:rsidRPr="00AA34CE">
              <w:rPr>
                <w:sz w:val="16"/>
              </w:rPr>
              <w:t xml:space="preserve"> system should be obtained via the 3GPP Organizational Partners' Publications Offices.</w:t>
            </w:r>
            <w:bookmarkEnd w:id="9"/>
          </w:p>
          <w:p w14:paraId="57D4CEDB" w14:textId="77777777" w:rsidR="00C074DD" w:rsidRPr="00AA34CE" w:rsidRDefault="00C074DD" w:rsidP="00C074DD">
            <w:pPr>
              <w:pStyle w:val="ZV"/>
              <w:framePr w:w="0" w:wrap="auto" w:vAnchor="margin" w:hAnchor="text" w:yAlign="inline"/>
              <w:rPr>
                <w:noProof w:val="0"/>
              </w:rPr>
            </w:pPr>
          </w:p>
          <w:p w14:paraId="1A10903C" w14:textId="77777777" w:rsidR="00C074DD" w:rsidRPr="00AA34CE" w:rsidRDefault="00C074DD" w:rsidP="00C074DD">
            <w:pPr>
              <w:rPr>
                <w:sz w:val="16"/>
              </w:rPr>
            </w:pPr>
          </w:p>
        </w:tc>
      </w:tr>
      <w:bookmarkEnd w:id="0"/>
    </w:tbl>
    <w:p w14:paraId="4FE25A4F" w14:textId="77777777" w:rsidR="00080512" w:rsidRPr="00AA34CE" w:rsidRDefault="00080512">
      <w:pPr>
        <w:sectPr w:rsidR="00080512" w:rsidRPr="00AA34C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A34CE" w14:paraId="1C049009" w14:textId="77777777" w:rsidTr="00133525">
        <w:trPr>
          <w:trHeight w:hRule="exact" w:val="5670"/>
        </w:trPr>
        <w:tc>
          <w:tcPr>
            <w:tcW w:w="10423" w:type="dxa"/>
            <w:shd w:val="clear" w:color="auto" w:fill="auto"/>
          </w:tcPr>
          <w:p w14:paraId="39AF7ABE" w14:textId="77777777" w:rsidR="00E16509" w:rsidRPr="00AA34CE" w:rsidRDefault="00E16509" w:rsidP="00E16509">
            <w:bookmarkStart w:id="10" w:name="page2"/>
          </w:p>
        </w:tc>
      </w:tr>
      <w:tr w:rsidR="00E16509" w:rsidRPr="00AA34CE" w14:paraId="402D02B0" w14:textId="77777777" w:rsidTr="00C074DD">
        <w:trPr>
          <w:trHeight w:hRule="exact" w:val="5387"/>
        </w:trPr>
        <w:tc>
          <w:tcPr>
            <w:tcW w:w="10423" w:type="dxa"/>
            <w:shd w:val="clear" w:color="auto" w:fill="auto"/>
          </w:tcPr>
          <w:p w14:paraId="761667E8" w14:textId="77777777" w:rsidR="00E16509" w:rsidRPr="00AA34CE" w:rsidRDefault="00E16509" w:rsidP="00133525">
            <w:pPr>
              <w:pStyle w:val="FP"/>
              <w:spacing w:after="240"/>
              <w:ind w:left="2835" w:right="2835"/>
              <w:jc w:val="center"/>
              <w:rPr>
                <w:rFonts w:ascii="Arial" w:hAnsi="Arial"/>
                <w:b/>
                <w:i/>
              </w:rPr>
            </w:pPr>
            <w:bookmarkStart w:id="11" w:name="coords3gpp"/>
            <w:r w:rsidRPr="00AA34CE">
              <w:rPr>
                <w:rFonts w:ascii="Arial" w:hAnsi="Arial"/>
                <w:b/>
                <w:i/>
              </w:rPr>
              <w:t>3GPP</w:t>
            </w:r>
          </w:p>
          <w:p w14:paraId="549D29CA" w14:textId="77777777" w:rsidR="00E16509" w:rsidRPr="00AA34CE" w:rsidRDefault="00E16509" w:rsidP="00133525">
            <w:pPr>
              <w:pStyle w:val="FP"/>
              <w:pBdr>
                <w:bottom w:val="single" w:sz="6" w:space="1" w:color="auto"/>
              </w:pBdr>
              <w:ind w:left="2835" w:right="2835"/>
              <w:jc w:val="center"/>
            </w:pPr>
            <w:r w:rsidRPr="00AA34CE">
              <w:t>Postal address</w:t>
            </w:r>
          </w:p>
          <w:p w14:paraId="2C5903A0" w14:textId="77777777" w:rsidR="00E16509" w:rsidRPr="00AA34CE" w:rsidRDefault="00E16509" w:rsidP="00133525">
            <w:pPr>
              <w:pStyle w:val="FP"/>
              <w:ind w:left="2835" w:right="2835"/>
              <w:jc w:val="center"/>
              <w:rPr>
                <w:rFonts w:ascii="Arial" w:hAnsi="Arial"/>
                <w:sz w:val="18"/>
              </w:rPr>
            </w:pPr>
          </w:p>
          <w:p w14:paraId="6DECD169" w14:textId="77777777" w:rsidR="00E16509" w:rsidRPr="00AA34CE" w:rsidRDefault="00E16509" w:rsidP="00133525">
            <w:pPr>
              <w:pStyle w:val="FP"/>
              <w:pBdr>
                <w:bottom w:val="single" w:sz="6" w:space="1" w:color="auto"/>
              </w:pBdr>
              <w:spacing w:before="240"/>
              <w:ind w:left="2835" w:right="2835"/>
              <w:jc w:val="center"/>
            </w:pPr>
            <w:r w:rsidRPr="00AA34CE">
              <w:t>3GPP support office address</w:t>
            </w:r>
          </w:p>
          <w:p w14:paraId="312AA381" w14:textId="77777777" w:rsidR="00E16509" w:rsidRPr="00ED0F24" w:rsidRDefault="00E16509" w:rsidP="00133525">
            <w:pPr>
              <w:pStyle w:val="FP"/>
              <w:ind w:left="2835" w:right="2835"/>
              <w:jc w:val="center"/>
              <w:rPr>
                <w:rFonts w:ascii="Arial" w:hAnsi="Arial"/>
                <w:sz w:val="18"/>
                <w:lang w:val="fr-FR"/>
              </w:rPr>
            </w:pPr>
            <w:r w:rsidRPr="00ED0F24">
              <w:rPr>
                <w:rFonts w:ascii="Arial" w:hAnsi="Arial"/>
                <w:sz w:val="18"/>
                <w:lang w:val="fr-FR"/>
              </w:rPr>
              <w:t>650 Route des Lucioles - Sophia Antipolis</w:t>
            </w:r>
          </w:p>
          <w:p w14:paraId="4BCF572A" w14:textId="77777777" w:rsidR="00E16509" w:rsidRPr="00ED0F24" w:rsidRDefault="00E16509" w:rsidP="00133525">
            <w:pPr>
              <w:pStyle w:val="FP"/>
              <w:ind w:left="2835" w:right="2835"/>
              <w:jc w:val="center"/>
              <w:rPr>
                <w:rFonts w:ascii="Arial" w:hAnsi="Arial"/>
                <w:sz w:val="18"/>
                <w:lang w:val="fr-FR"/>
              </w:rPr>
            </w:pPr>
            <w:r w:rsidRPr="00ED0F24">
              <w:rPr>
                <w:rFonts w:ascii="Arial" w:hAnsi="Arial"/>
                <w:sz w:val="18"/>
                <w:lang w:val="fr-FR"/>
              </w:rPr>
              <w:t>Valbonne - FRANCE</w:t>
            </w:r>
          </w:p>
          <w:p w14:paraId="6C4FD526" w14:textId="77777777" w:rsidR="00E16509" w:rsidRPr="00AA34CE" w:rsidRDefault="00E16509" w:rsidP="00133525">
            <w:pPr>
              <w:pStyle w:val="FP"/>
              <w:spacing w:after="20"/>
              <w:ind w:left="2835" w:right="2835"/>
              <w:jc w:val="center"/>
              <w:rPr>
                <w:rFonts w:ascii="Arial" w:hAnsi="Arial"/>
                <w:sz w:val="18"/>
              </w:rPr>
            </w:pPr>
            <w:r w:rsidRPr="00AA34CE">
              <w:rPr>
                <w:rFonts w:ascii="Arial" w:hAnsi="Arial"/>
                <w:sz w:val="18"/>
              </w:rPr>
              <w:t>Tel.: +33 4 92 94 42 00 Fax: +33 4 93 65 47 16</w:t>
            </w:r>
          </w:p>
          <w:p w14:paraId="4DB10C6A" w14:textId="77777777" w:rsidR="00E16509" w:rsidRPr="00AA34CE" w:rsidRDefault="00E16509" w:rsidP="00133525">
            <w:pPr>
              <w:pStyle w:val="FP"/>
              <w:pBdr>
                <w:bottom w:val="single" w:sz="6" w:space="1" w:color="auto"/>
              </w:pBdr>
              <w:spacing w:before="240"/>
              <w:ind w:left="2835" w:right="2835"/>
              <w:jc w:val="center"/>
            </w:pPr>
            <w:r w:rsidRPr="00AA34CE">
              <w:t>Internet</w:t>
            </w:r>
          </w:p>
          <w:p w14:paraId="1C3610DB" w14:textId="77777777" w:rsidR="00E16509" w:rsidRPr="00AA34CE" w:rsidRDefault="00E16509" w:rsidP="00133525">
            <w:pPr>
              <w:pStyle w:val="FP"/>
              <w:ind w:left="2835" w:right="2835"/>
              <w:jc w:val="center"/>
              <w:rPr>
                <w:rFonts w:ascii="Arial" w:hAnsi="Arial"/>
                <w:sz w:val="18"/>
              </w:rPr>
            </w:pPr>
            <w:r w:rsidRPr="00AA34CE">
              <w:rPr>
                <w:rFonts w:ascii="Arial" w:hAnsi="Arial"/>
                <w:sz w:val="18"/>
              </w:rPr>
              <w:t>http://www.3gpp.org</w:t>
            </w:r>
            <w:bookmarkEnd w:id="11"/>
          </w:p>
          <w:p w14:paraId="61316CEF" w14:textId="77777777" w:rsidR="00E16509" w:rsidRPr="00AA34CE" w:rsidRDefault="00E16509" w:rsidP="00133525"/>
        </w:tc>
      </w:tr>
      <w:tr w:rsidR="00E16509" w:rsidRPr="00AA34CE" w14:paraId="1D334BF3" w14:textId="77777777" w:rsidTr="00C074DD">
        <w:tc>
          <w:tcPr>
            <w:tcW w:w="10423" w:type="dxa"/>
            <w:shd w:val="clear" w:color="auto" w:fill="auto"/>
            <w:vAlign w:val="bottom"/>
          </w:tcPr>
          <w:p w14:paraId="19CCE910" w14:textId="77777777" w:rsidR="00E16509" w:rsidRPr="00AA34CE" w:rsidRDefault="00E16509" w:rsidP="00133525">
            <w:pPr>
              <w:pStyle w:val="FP"/>
              <w:pBdr>
                <w:bottom w:val="single" w:sz="6" w:space="1" w:color="auto"/>
              </w:pBdr>
              <w:spacing w:after="240"/>
              <w:jc w:val="center"/>
              <w:rPr>
                <w:rFonts w:ascii="Arial" w:hAnsi="Arial"/>
                <w:b/>
                <w:i/>
              </w:rPr>
            </w:pPr>
            <w:bookmarkStart w:id="12" w:name="copyrightNotification"/>
            <w:r w:rsidRPr="00AA34CE">
              <w:rPr>
                <w:rFonts w:ascii="Arial" w:hAnsi="Arial"/>
                <w:b/>
                <w:i/>
              </w:rPr>
              <w:t>Copyright Notification</w:t>
            </w:r>
          </w:p>
          <w:p w14:paraId="6515DD75" w14:textId="77777777" w:rsidR="00E16509" w:rsidRPr="00AA34CE" w:rsidRDefault="00E16509" w:rsidP="00133525">
            <w:pPr>
              <w:pStyle w:val="FP"/>
              <w:jc w:val="center"/>
            </w:pPr>
            <w:r w:rsidRPr="00AA34CE">
              <w:t>No part may be reproduced except as authorized by written permission.</w:t>
            </w:r>
            <w:r w:rsidRPr="00AA34CE">
              <w:br/>
              <w:t>The copyright and the foregoing restriction extend to reproduction in all media.</w:t>
            </w:r>
          </w:p>
          <w:p w14:paraId="12DDB8C2" w14:textId="77777777" w:rsidR="00E16509" w:rsidRPr="00AA34CE" w:rsidRDefault="00E16509" w:rsidP="00133525">
            <w:pPr>
              <w:pStyle w:val="FP"/>
              <w:jc w:val="center"/>
            </w:pPr>
          </w:p>
          <w:p w14:paraId="5F05A97D" w14:textId="36748B90" w:rsidR="00E16509" w:rsidRPr="00AA34CE" w:rsidRDefault="00E16509" w:rsidP="00133525">
            <w:pPr>
              <w:pStyle w:val="FP"/>
              <w:jc w:val="center"/>
              <w:rPr>
                <w:sz w:val="18"/>
              </w:rPr>
            </w:pPr>
            <w:r w:rsidRPr="00AA34CE">
              <w:rPr>
                <w:sz w:val="18"/>
              </w:rPr>
              <w:t xml:space="preserve">© </w:t>
            </w:r>
            <w:r w:rsidR="007A2C54" w:rsidRPr="00AA34CE">
              <w:rPr>
                <w:sz w:val="18"/>
              </w:rPr>
              <w:t>202</w:t>
            </w:r>
            <w:r w:rsidR="00B97006" w:rsidRPr="00AA34CE">
              <w:rPr>
                <w:sz w:val="18"/>
              </w:rPr>
              <w:t>1</w:t>
            </w:r>
            <w:r w:rsidRPr="00AA34CE">
              <w:rPr>
                <w:sz w:val="18"/>
              </w:rPr>
              <w:t>, 3GPP Organizational Partners (ARIB, ATIS, CCSA, ETSI, TSDSI, TTA, TTC).</w:t>
            </w:r>
            <w:bookmarkStart w:id="13" w:name="copyrightaddon"/>
            <w:bookmarkEnd w:id="13"/>
          </w:p>
          <w:p w14:paraId="77441765" w14:textId="77777777" w:rsidR="00E16509" w:rsidRPr="00AA34CE" w:rsidRDefault="00E16509" w:rsidP="00133525">
            <w:pPr>
              <w:pStyle w:val="FP"/>
              <w:jc w:val="center"/>
              <w:rPr>
                <w:sz w:val="18"/>
              </w:rPr>
            </w:pPr>
            <w:r w:rsidRPr="00AA34CE">
              <w:rPr>
                <w:sz w:val="18"/>
              </w:rPr>
              <w:t>All rights reserved.</w:t>
            </w:r>
          </w:p>
          <w:p w14:paraId="0A42689E" w14:textId="77777777" w:rsidR="00E16509" w:rsidRPr="00AA34CE" w:rsidRDefault="00E16509" w:rsidP="00E16509">
            <w:pPr>
              <w:pStyle w:val="FP"/>
              <w:rPr>
                <w:sz w:val="18"/>
              </w:rPr>
            </w:pPr>
          </w:p>
          <w:p w14:paraId="30B430AB" w14:textId="77777777" w:rsidR="00E16509" w:rsidRPr="00AA34CE" w:rsidRDefault="00E16509" w:rsidP="00E16509">
            <w:pPr>
              <w:pStyle w:val="FP"/>
              <w:rPr>
                <w:sz w:val="18"/>
              </w:rPr>
            </w:pPr>
            <w:r w:rsidRPr="00AA34CE">
              <w:rPr>
                <w:sz w:val="18"/>
              </w:rPr>
              <w:t>UMTS™ is a Trade Mark of ETSI registered for the benefit of its members</w:t>
            </w:r>
          </w:p>
          <w:p w14:paraId="0BBBDD9A" w14:textId="77777777" w:rsidR="00E16509" w:rsidRPr="00AA34CE" w:rsidRDefault="00E16509" w:rsidP="00E16509">
            <w:pPr>
              <w:pStyle w:val="FP"/>
              <w:rPr>
                <w:sz w:val="18"/>
              </w:rPr>
            </w:pPr>
            <w:r w:rsidRPr="00AA34CE">
              <w:rPr>
                <w:sz w:val="18"/>
              </w:rPr>
              <w:t>3GPP™ is a Trade Mark of ETSI registered for the benefit of its Members and of the 3GPP Organizational Partners</w:t>
            </w:r>
            <w:r w:rsidRPr="00AA34CE">
              <w:rPr>
                <w:sz w:val="18"/>
              </w:rPr>
              <w:br/>
              <w:t>LTE™ is a Trade Mark of ETSI registered for the benefit of its Members and of the 3GPP Organizational Partners</w:t>
            </w:r>
          </w:p>
          <w:p w14:paraId="41310961" w14:textId="77777777" w:rsidR="00E16509" w:rsidRPr="00AA34CE" w:rsidRDefault="00E16509" w:rsidP="00E16509">
            <w:pPr>
              <w:pStyle w:val="FP"/>
              <w:rPr>
                <w:sz w:val="18"/>
              </w:rPr>
            </w:pPr>
            <w:r w:rsidRPr="00AA34CE">
              <w:rPr>
                <w:sz w:val="18"/>
              </w:rPr>
              <w:t>GSM® and the GSM logo are registered and owned by the GSM Association</w:t>
            </w:r>
            <w:bookmarkEnd w:id="12"/>
          </w:p>
          <w:p w14:paraId="11419D11" w14:textId="77777777" w:rsidR="00E16509" w:rsidRPr="00AA34CE" w:rsidRDefault="00E16509" w:rsidP="00133525"/>
        </w:tc>
      </w:tr>
      <w:bookmarkEnd w:id="10"/>
    </w:tbl>
    <w:p w14:paraId="53F57AA6" w14:textId="77777777" w:rsidR="00080512" w:rsidRPr="00AA34CE" w:rsidRDefault="00080512">
      <w:pPr>
        <w:pStyle w:val="TT"/>
      </w:pPr>
      <w:r w:rsidRPr="00AA34CE">
        <w:br w:type="page"/>
      </w:r>
      <w:r w:rsidRPr="00AA34CE">
        <w:lastRenderedPageBreak/>
        <w:t>Contents</w:t>
      </w:r>
    </w:p>
    <w:p w14:paraId="196D6435" w14:textId="68A90683" w:rsidR="00E965C0" w:rsidRDefault="00AA34CE">
      <w:pPr>
        <w:pStyle w:val="TOC1"/>
        <w:rPr>
          <w:rFonts w:asciiTheme="minorHAnsi" w:eastAsiaTheme="minorEastAsia" w:hAnsiTheme="minorHAnsi" w:cstheme="minorBidi"/>
          <w:szCs w:val="22"/>
          <w:lang w:eastAsia="en-GB"/>
        </w:rPr>
      </w:pPr>
      <w:r>
        <w:fldChar w:fldCharType="begin" w:fldLock="1"/>
      </w:r>
      <w:r>
        <w:instrText xml:space="preserve"> TOC \o "1-9"</w:instrText>
      </w:r>
      <w:r>
        <w:fldChar w:fldCharType="separate"/>
      </w:r>
      <w:r w:rsidR="00E965C0">
        <w:t>Foreword</w:t>
      </w:r>
      <w:r w:rsidR="00E965C0">
        <w:tab/>
      </w:r>
      <w:r w:rsidR="00E965C0">
        <w:fldChar w:fldCharType="begin" w:fldLock="1"/>
      </w:r>
      <w:r w:rsidR="00E965C0">
        <w:instrText xml:space="preserve"> PAGEREF _Toc82165150 \h </w:instrText>
      </w:r>
      <w:r w:rsidR="00E965C0">
        <w:fldChar w:fldCharType="separate"/>
      </w:r>
      <w:r w:rsidR="00E965C0">
        <w:t>4</w:t>
      </w:r>
      <w:r w:rsidR="00E965C0">
        <w:fldChar w:fldCharType="end"/>
      </w:r>
    </w:p>
    <w:p w14:paraId="14AA0B77" w14:textId="3AE07D67" w:rsidR="00E965C0" w:rsidRDefault="00E965C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82165151 \h </w:instrText>
      </w:r>
      <w:r>
        <w:fldChar w:fldCharType="separate"/>
      </w:r>
      <w:r>
        <w:t>6</w:t>
      </w:r>
      <w:r>
        <w:fldChar w:fldCharType="end"/>
      </w:r>
    </w:p>
    <w:p w14:paraId="5A868F46" w14:textId="60BCD76E" w:rsidR="00E965C0" w:rsidRDefault="00E965C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82165152 \h </w:instrText>
      </w:r>
      <w:r>
        <w:fldChar w:fldCharType="separate"/>
      </w:r>
      <w:r>
        <w:t>6</w:t>
      </w:r>
      <w:r>
        <w:fldChar w:fldCharType="end"/>
      </w:r>
    </w:p>
    <w:p w14:paraId="77334F5C" w14:textId="00D55F79" w:rsidR="00E965C0" w:rsidRDefault="00E965C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82165153 \h </w:instrText>
      </w:r>
      <w:r>
        <w:fldChar w:fldCharType="separate"/>
      </w:r>
      <w:r>
        <w:t>6</w:t>
      </w:r>
      <w:r>
        <w:fldChar w:fldCharType="end"/>
      </w:r>
    </w:p>
    <w:p w14:paraId="067881F3" w14:textId="44CC109C" w:rsidR="00E965C0" w:rsidRDefault="00E965C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82165154 \h </w:instrText>
      </w:r>
      <w:r>
        <w:fldChar w:fldCharType="separate"/>
      </w:r>
      <w:r>
        <w:t>6</w:t>
      </w:r>
      <w:r>
        <w:fldChar w:fldCharType="end"/>
      </w:r>
    </w:p>
    <w:p w14:paraId="581DEEC3" w14:textId="38EB5BA1" w:rsidR="00E965C0" w:rsidRDefault="00E965C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82165155 \h </w:instrText>
      </w:r>
      <w:r>
        <w:fldChar w:fldCharType="separate"/>
      </w:r>
      <w:r>
        <w:t>6</w:t>
      </w:r>
      <w:r>
        <w:fldChar w:fldCharType="end"/>
      </w:r>
    </w:p>
    <w:p w14:paraId="0F5DA47B" w14:textId="30C8EF7B" w:rsidR="00E965C0" w:rsidRDefault="00E965C0">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82165156 \h </w:instrText>
      </w:r>
      <w:r>
        <w:fldChar w:fldCharType="separate"/>
      </w:r>
      <w:r>
        <w:t>7</w:t>
      </w:r>
      <w:r>
        <w:fldChar w:fldCharType="end"/>
      </w:r>
    </w:p>
    <w:p w14:paraId="167BBCE8" w14:textId="637AFC51" w:rsidR="00E965C0" w:rsidRDefault="00E965C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Void</w:t>
      </w:r>
      <w:r>
        <w:tab/>
      </w:r>
      <w:r>
        <w:fldChar w:fldCharType="begin" w:fldLock="1"/>
      </w:r>
      <w:r>
        <w:instrText xml:space="preserve"> PAGEREF _Toc82165157 \h </w:instrText>
      </w:r>
      <w:r>
        <w:fldChar w:fldCharType="separate"/>
      </w:r>
      <w:r>
        <w:t>7</w:t>
      </w:r>
      <w:r>
        <w:fldChar w:fldCharType="end"/>
      </w:r>
    </w:p>
    <w:p w14:paraId="240AC8EE" w14:textId="6F43AC67" w:rsidR="00E965C0" w:rsidRDefault="00E965C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82165158 \h </w:instrText>
      </w:r>
      <w:r>
        <w:fldChar w:fldCharType="separate"/>
      </w:r>
      <w:r>
        <w:t>7</w:t>
      </w:r>
      <w:r>
        <w:fldChar w:fldCharType="end"/>
      </w:r>
    </w:p>
    <w:p w14:paraId="4CCB1239" w14:textId="3B4ED4A8" w:rsidR="00E965C0" w:rsidRDefault="00E965C0">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Security Aspects of Busy Indication</w:t>
      </w:r>
      <w:r>
        <w:tab/>
      </w:r>
      <w:r>
        <w:fldChar w:fldCharType="begin" w:fldLock="1"/>
      </w:r>
      <w:r>
        <w:instrText xml:space="preserve"> PAGEREF _Toc82165159 \h </w:instrText>
      </w:r>
      <w:r>
        <w:fldChar w:fldCharType="separate"/>
      </w:r>
      <w:r>
        <w:t>7</w:t>
      </w:r>
      <w:r>
        <w:fldChar w:fldCharType="end"/>
      </w:r>
    </w:p>
    <w:p w14:paraId="258704A7" w14:textId="54E60376" w:rsidR="00E965C0" w:rsidRDefault="00E965C0">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Key issue details</w:t>
      </w:r>
      <w:r>
        <w:tab/>
      </w:r>
      <w:r>
        <w:fldChar w:fldCharType="begin" w:fldLock="1"/>
      </w:r>
      <w:r>
        <w:instrText xml:space="preserve"> PAGEREF _Toc82165160 \h </w:instrText>
      </w:r>
      <w:r>
        <w:fldChar w:fldCharType="separate"/>
      </w:r>
      <w:r>
        <w:t>7</w:t>
      </w:r>
      <w:r>
        <w:fldChar w:fldCharType="end"/>
      </w:r>
    </w:p>
    <w:p w14:paraId="47CA3C61" w14:textId="0BC7B270" w:rsidR="00E965C0" w:rsidRDefault="00E965C0">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Threats</w:t>
      </w:r>
      <w:r>
        <w:tab/>
      </w:r>
      <w:r>
        <w:fldChar w:fldCharType="begin" w:fldLock="1"/>
      </w:r>
      <w:r>
        <w:instrText xml:space="preserve"> PAGEREF _Toc82165161 \h </w:instrText>
      </w:r>
      <w:r>
        <w:fldChar w:fldCharType="separate"/>
      </w:r>
      <w:r>
        <w:t>7</w:t>
      </w:r>
      <w:r>
        <w:fldChar w:fldCharType="end"/>
      </w:r>
    </w:p>
    <w:p w14:paraId="347B3A8B" w14:textId="37CF9614" w:rsidR="00E965C0" w:rsidRDefault="00E965C0">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Potential security requirements</w:t>
      </w:r>
      <w:r>
        <w:tab/>
      </w:r>
      <w:r>
        <w:fldChar w:fldCharType="begin" w:fldLock="1"/>
      </w:r>
      <w:r>
        <w:instrText xml:space="preserve"> PAGEREF _Toc82165162 \h </w:instrText>
      </w:r>
      <w:r>
        <w:fldChar w:fldCharType="separate"/>
      </w:r>
      <w:r>
        <w:t>7</w:t>
      </w:r>
      <w:r>
        <w:fldChar w:fldCharType="end"/>
      </w:r>
    </w:p>
    <w:p w14:paraId="7681B026" w14:textId="63F9841F" w:rsidR="00E965C0" w:rsidRDefault="00E965C0">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Key issue #2: UE and Paging Server Communication</w:t>
      </w:r>
      <w:r>
        <w:tab/>
      </w:r>
      <w:r>
        <w:fldChar w:fldCharType="begin" w:fldLock="1"/>
      </w:r>
      <w:r>
        <w:instrText xml:space="preserve"> PAGEREF _Toc82165163 \h </w:instrText>
      </w:r>
      <w:r>
        <w:fldChar w:fldCharType="separate"/>
      </w:r>
      <w:r>
        <w:t>8</w:t>
      </w:r>
      <w:r>
        <w:fldChar w:fldCharType="end"/>
      </w:r>
    </w:p>
    <w:p w14:paraId="684F90D9" w14:textId="415135A3" w:rsidR="00E965C0" w:rsidRDefault="00E965C0">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Key issue details</w:t>
      </w:r>
      <w:r>
        <w:tab/>
      </w:r>
      <w:r>
        <w:fldChar w:fldCharType="begin" w:fldLock="1"/>
      </w:r>
      <w:r>
        <w:instrText xml:space="preserve"> PAGEREF _Toc82165164 \h </w:instrText>
      </w:r>
      <w:r>
        <w:fldChar w:fldCharType="separate"/>
      </w:r>
      <w:r>
        <w:t>8</w:t>
      </w:r>
      <w:r>
        <w:fldChar w:fldCharType="end"/>
      </w:r>
    </w:p>
    <w:p w14:paraId="4F74B62A" w14:textId="349EA46A" w:rsidR="00E965C0" w:rsidRDefault="00E965C0">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Threats</w:t>
      </w:r>
      <w:r>
        <w:tab/>
      </w:r>
      <w:r>
        <w:fldChar w:fldCharType="begin" w:fldLock="1"/>
      </w:r>
      <w:r>
        <w:instrText xml:space="preserve"> PAGEREF _Toc82165165 \h </w:instrText>
      </w:r>
      <w:r>
        <w:fldChar w:fldCharType="separate"/>
      </w:r>
      <w:r>
        <w:t>8</w:t>
      </w:r>
      <w:r>
        <w:fldChar w:fldCharType="end"/>
      </w:r>
    </w:p>
    <w:p w14:paraId="4B7D4139" w14:textId="338FE36F" w:rsidR="00E965C0" w:rsidRDefault="00E965C0">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Potential security requirements</w:t>
      </w:r>
      <w:r>
        <w:tab/>
      </w:r>
      <w:r>
        <w:fldChar w:fldCharType="begin" w:fldLock="1"/>
      </w:r>
      <w:r>
        <w:instrText xml:space="preserve"> PAGEREF _Toc82165166 \h </w:instrText>
      </w:r>
      <w:r>
        <w:fldChar w:fldCharType="separate"/>
      </w:r>
      <w:r>
        <w:t>8</w:t>
      </w:r>
      <w:r>
        <w:fldChar w:fldCharType="end"/>
      </w:r>
    </w:p>
    <w:p w14:paraId="1F3C0AFD" w14:textId="070F208A" w:rsidR="00E965C0" w:rsidRDefault="00E965C0">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Key issue #3: Security aspects of exposing 'paging cause’.</w:t>
      </w:r>
      <w:r>
        <w:tab/>
      </w:r>
      <w:r>
        <w:fldChar w:fldCharType="begin" w:fldLock="1"/>
      </w:r>
      <w:r>
        <w:instrText xml:space="preserve"> PAGEREF _Toc82165167 \h </w:instrText>
      </w:r>
      <w:r>
        <w:fldChar w:fldCharType="separate"/>
      </w:r>
      <w:r>
        <w:t>8</w:t>
      </w:r>
      <w:r>
        <w:fldChar w:fldCharType="end"/>
      </w:r>
    </w:p>
    <w:p w14:paraId="5D7E593C" w14:textId="3C601712" w:rsidR="00E965C0" w:rsidRDefault="00E965C0">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Key issue details</w:t>
      </w:r>
      <w:r>
        <w:tab/>
      </w:r>
      <w:r>
        <w:fldChar w:fldCharType="begin" w:fldLock="1"/>
      </w:r>
      <w:r>
        <w:instrText xml:space="preserve"> PAGEREF _Toc82165168 \h </w:instrText>
      </w:r>
      <w:r>
        <w:fldChar w:fldCharType="separate"/>
      </w:r>
      <w:r>
        <w:t>8</w:t>
      </w:r>
      <w:r>
        <w:fldChar w:fldCharType="end"/>
      </w:r>
    </w:p>
    <w:p w14:paraId="53323E05" w14:textId="4DFC25CB" w:rsidR="00E965C0" w:rsidRDefault="00E965C0">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Threats</w:t>
      </w:r>
      <w:r>
        <w:tab/>
      </w:r>
      <w:r>
        <w:fldChar w:fldCharType="begin" w:fldLock="1"/>
      </w:r>
      <w:r>
        <w:instrText xml:space="preserve"> PAGEREF _Toc82165169 \h </w:instrText>
      </w:r>
      <w:r>
        <w:fldChar w:fldCharType="separate"/>
      </w:r>
      <w:r>
        <w:t>8</w:t>
      </w:r>
      <w:r>
        <w:fldChar w:fldCharType="end"/>
      </w:r>
    </w:p>
    <w:p w14:paraId="49821CE2" w14:textId="0130E0C2" w:rsidR="00E965C0" w:rsidRDefault="00E965C0">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Potential security requirements</w:t>
      </w:r>
      <w:r>
        <w:tab/>
      </w:r>
      <w:r>
        <w:fldChar w:fldCharType="begin" w:fldLock="1"/>
      </w:r>
      <w:r>
        <w:instrText xml:space="preserve"> PAGEREF _Toc82165170 \h </w:instrText>
      </w:r>
      <w:r>
        <w:fldChar w:fldCharType="separate"/>
      </w:r>
      <w:r>
        <w:t>8</w:t>
      </w:r>
      <w:r>
        <w:fldChar w:fldCharType="end"/>
      </w:r>
    </w:p>
    <w:p w14:paraId="1F9AE67E" w14:textId="0DFE3656" w:rsidR="00E965C0" w:rsidRDefault="00E965C0">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82165171 \h </w:instrText>
      </w:r>
      <w:r>
        <w:fldChar w:fldCharType="separate"/>
      </w:r>
      <w:r>
        <w:t>9</w:t>
      </w:r>
      <w:r>
        <w:fldChar w:fldCharType="end"/>
      </w:r>
    </w:p>
    <w:p w14:paraId="148921D4" w14:textId="7C4E5D2F" w:rsidR="00E965C0" w:rsidRDefault="00E965C0">
      <w:pPr>
        <w:pStyle w:val="TOC2"/>
        <w:rPr>
          <w:rFonts w:asciiTheme="minorHAnsi" w:eastAsiaTheme="minorEastAsia" w:hAnsiTheme="minorHAnsi" w:cstheme="minorBidi"/>
          <w:sz w:val="22"/>
          <w:szCs w:val="22"/>
          <w:lang w:eastAsia="en-GB"/>
        </w:rPr>
      </w:pPr>
      <w:r w:rsidRPr="006F4EB6">
        <w:rPr>
          <w:rFonts w:eastAsia="SimSun"/>
        </w:rPr>
        <w:t>6.1</w:t>
      </w:r>
      <w:r>
        <w:rPr>
          <w:rFonts w:asciiTheme="minorHAnsi" w:eastAsiaTheme="minorEastAsia" w:hAnsiTheme="minorHAnsi" w:cstheme="minorBidi"/>
          <w:sz w:val="22"/>
          <w:szCs w:val="22"/>
          <w:lang w:eastAsia="en-GB"/>
        </w:rPr>
        <w:tab/>
      </w:r>
      <w:r w:rsidRPr="006F4EB6">
        <w:rPr>
          <w:rFonts w:eastAsia="SimSun"/>
        </w:rPr>
        <w:t>Solution #1: Security Solution for Busy Indication using NAS signaling</w:t>
      </w:r>
      <w:r>
        <w:tab/>
      </w:r>
      <w:r>
        <w:fldChar w:fldCharType="begin" w:fldLock="1"/>
      </w:r>
      <w:r>
        <w:instrText xml:space="preserve"> PAGEREF _Toc82165172 \h </w:instrText>
      </w:r>
      <w:r>
        <w:fldChar w:fldCharType="separate"/>
      </w:r>
      <w:r>
        <w:t>9</w:t>
      </w:r>
      <w:r>
        <w:fldChar w:fldCharType="end"/>
      </w:r>
    </w:p>
    <w:p w14:paraId="6BE38260" w14:textId="0195D8F7" w:rsidR="00E965C0" w:rsidRDefault="00E965C0">
      <w:pPr>
        <w:pStyle w:val="TOC3"/>
        <w:rPr>
          <w:rFonts w:asciiTheme="minorHAnsi" w:eastAsiaTheme="minorEastAsia" w:hAnsiTheme="minorHAnsi" w:cstheme="minorBidi"/>
          <w:sz w:val="22"/>
          <w:szCs w:val="22"/>
          <w:lang w:eastAsia="en-GB"/>
        </w:rPr>
      </w:pPr>
      <w:r w:rsidRPr="006F4EB6">
        <w:rPr>
          <w:rFonts w:eastAsia="SimSun"/>
        </w:rPr>
        <w:t>6.1.1</w:t>
      </w:r>
      <w:r>
        <w:rPr>
          <w:rFonts w:asciiTheme="minorHAnsi" w:eastAsiaTheme="minorEastAsia" w:hAnsiTheme="minorHAnsi" w:cstheme="minorBidi"/>
          <w:sz w:val="22"/>
          <w:szCs w:val="22"/>
          <w:lang w:eastAsia="en-GB"/>
        </w:rPr>
        <w:tab/>
      </w:r>
      <w:r w:rsidRPr="006F4EB6">
        <w:rPr>
          <w:rFonts w:eastAsia="SimSun"/>
        </w:rPr>
        <w:t>Introduction</w:t>
      </w:r>
      <w:r>
        <w:tab/>
      </w:r>
      <w:r>
        <w:fldChar w:fldCharType="begin" w:fldLock="1"/>
      </w:r>
      <w:r>
        <w:instrText xml:space="preserve"> PAGEREF _Toc82165173 \h </w:instrText>
      </w:r>
      <w:r>
        <w:fldChar w:fldCharType="separate"/>
      </w:r>
      <w:r>
        <w:t>9</w:t>
      </w:r>
      <w:r>
        <w:fldChar w:fldCharType="end"/>
      </w:r>
    </w:p>
    <w:p w14:paraId="120D9E34" w14:textId="4A7BD10D" w:rsidR="00E965C0" w:rsidRDefault="00E965C0">
      <w:pPr>
        <w:pStyle w:val="TOC3"/>
        <w:rPr>
          <w:rFonts w:asciiTheme="minorHAnsi" w:eastAsiaTheme="minorEastAsia" w:hAnsiTheme="minorHAnsi" w:cstheme="minorBidi"/>
          <w:sz w:val="22"/>
          <w:szCs w:val="22"/>
          <w:lang w:eastAsia="en-GB"/>
        </w:rPr>
      </w:pPr>
      <w:r w:rsidRPr="006F4EB6">
        <w:rPr>
          <w:rFonts w:eastAsia="SimSun"/>
        </w:rPr>
        <w:t>6.1.2</w:t>
      </w:r>
      <w:r>
        <w:rPr>
          <w:rFonts w:asciiTheme="minorHAnsi" w:eastAsiaTheme="minorEastAsia" w:hAnsiTheme="minorHAnsi" w:cstheme="minorBidi"/>
          <w:sz w:val="22"/>
          <w:szCs w:val="22"/>
          <w:lang w:eastAsia="en-GB"/>
        </w:rPr>
        <w:tab/>
      </w:r>
      <w:r w:rsidRPr="006F4EB6">
        <w:rPr>
          <w:rFonts w:eastAsia="SimSun"/>
        </w:rPr>
        <w:t>Solution details</w:t>
      </w:r>
      <w:r>
        <w:tab/>
      </w:r>
      <w:r>
        <w:fldChar w:fldCharType="begin" w:fldLock="1"/>
      </w:r>
      <w:r>
        <w:instrText xml:space="preserve"> PAGEREF _Toc82165174 \h </w:instrText>
      </w:r>
      <w:r>
        <w:fldChar w:fldCharType="separate"/>
      </w:r>
      <w:r>
        <w:t>9</w:t>
      </w:r>
      <w:r>
        <w:fldChar w:fldCharType="end"/>
      </w:r>
    </w:p>
    <w:p w14:paraId="2F7AF826" w14:textId="6D7C5A93" w:rsidR="00E965C0" w:rsidRDefault="00E965C0">
      <w:pPr>
        <w:pStyle w:val="TOC3"/>
        <w:rPr>
          <w:rFonts w:asciiTheme="minorHAnsi" w:eastAsiaTheme="minorEastAsia" w:hAnsiTheme="minorHAnsi" w:cstheme="minorBidi"/>
          <w:sz w:val="22"/>
          <w:szCs w:val="22"/>
          <w:lang w:eastAsia="en-GB"/>
        </w:rPr>
      </w:pPr>
      <w:r w:rsidRPr="006F4EB6">
        <w:rPr>
          <w:rFonts w:eastAsia="SimSun"/>
        </w:rPr>
        <w:t>6.1.3</w:t>
      </w:r>
      <w:r>
        <w:rPr>
          <w:rFonts w:asciiTheme="minorHAnsi" w:eastAsiaTheme="minorEastAsia" w:hAnsiTheme="minorHAnsi" w:cstheme="minorBidi"/>
          <w:sz w:val="22"/>
          <w:szCs w:val="22"/>
          <w:lang w:eastAsia="en-GB"/>
        </w:rPr>
        <w:tab/>
      </w:r>
      <w:r w:rsidRPr="006F4EB6">
        <w:rPr>
          <w:rFonts w:eastAsia="SimSun"/>
        </w:rPr>
        <w:t>System impact</w:t>
      </w:r>
      <w:r>
        <w:tab/>
      </w:r>
      <w:r>
        <w:fldChar w:fldCharType="begin" w:fldLock="1"/>
      </w:r>
      <w:r>
        <w:instrText xml:space="preserve"> PAGEREF _Toc82165175 \h </w:instrText>
      </w:r>
      <w:r>
        <w:fldChar w:fldCharType="separate"/>
      </w:r>
      <w:r>
        <w:t>10</w:t>
      </w:r>
      <w:r>
        <w:fldChar w:fldCharType="end"/>
      </w:r>
    </w:p>
    <w:p w14:paraId="1B8E99AE" w14:textId="75A2475F" w:rsidR="00E965C0" w:rsidRDefault="00E965C0">
      <w:pPr>
        <w:pStyle w:val="TOC3"/>
        <w:rPr>
          <w:rFonts w:asciiTheme="minorHAnsi" w:eastAsiaTheme="minorEastAsia" w:hAnsiTheme="minorHAnsi" w:cstheme="minorBidi"/>
          <w:sz w:val="22"/>
          <w:szCs w:val="22"/>
          <w:lang w:eastAsia="en-GB"/>
        </w:rPr>
      </w:pPr>
      <w:r w:rsidRPr="006F4EB6">
        <w:rPr>
          <w:rFonts w:eastAsia="SimSun"/>
        </w:rPr>
        <w:t>6.1.4</w:t>
      </w:r>
      <w:r>
        <w:rPr>
          <w:rFonts w:asciiTheme="minorHAnsi" w:eastAsiaTheme="minorEastAsia" w:hAnsiTheme="minorHAnsi" w:cstheme="minorBidi"/>
          <w:sz w:val="22"/>
          <w:szCs w:val="22"/>
          <w:lang w:eastAsia="en-GB"/>
        </w:rPr>
        <w:tab/>
      </w:r>
      <w:r w:rsidRPr="006F4EB6">
        <w:rPr>
          <w:rFonts w:eastAsia="SimSun"/>
        </w:rPr>
        <w:t>Evaluation</w:t>
      </w:r>
      <w:r>
        <w:tab/>
      </w:r>
      <w:r>
        <w:fldChar w:fldCharType="begin" w:fldLock="1"/>
      </w:r>
      <w:r>
        <w:instrText xml:space="preserve"> PAGEREF _Toc82165176 \h </w:instrText>
      </w:r>
      <w:r>
        <w:fldChar w:fldCharType="separate"/>
      </w:r>
      <w:r>
        <w:t>10</w:t>
      </w:r>
      <w:r>
        <w:fldChar w:fldCharType="end"/>
      </w:r>
    </w:p>
    <w:p w14:paraId="48AA73D0" w14:textId="448EBE26" w:rsidR="00E965C0" w:rsidRDefault="00E965C0">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Conclusions</w:t>
      </w:r>
      <w:r>
        <w:tab/>
      </w:r>
      <w:r>
        <w:fldChar w:fldCharType="begin" w:fldLock="1"/>
      </w:r>
      <w:r>
        <w:instrText xml:space="preserve"> PAGEREF _Toc82165177 \h </w:instrText>
      </w:r>
      <w:r>
        <w:fldChar w:fldCharType="separate"/>
      </w:r>
      <w:r>
        <w:t>10</w:t>
      </w:r>
      <w:r>
        <w:fldChar w:fldCharType="end"/>
      </w:r>
    </w:p>
    <w:p w14:paraId="4E29D6F7" w14:textId="42C8717F" w:rsidR="00E965C0" w:rsidRDefault="00E965C0">
      <w:pPr>
        <w:pStyle w:val="TOC2"/>
        <w:rPr>
          <w:rFonts w:asciiTheme="minorHAnsi" w:eastAsiaTheme="minorEastAsia" w:hAnsiTheme="minorHAnsi" w:cstheme="minorBidi"/>
          <w:sz w:val="22"/>
          <w:szCs w:val="22"/>
          <w:lang w:eastAsia="en-GB"/>
        </w:rPr>
      </w:pPr>
      <w:r w:rsidRPr="006F4EB6">
        <w:rPr>
          <w:rFonts w:eastAsia="SimSun"/>
          <w:lang w:eastAsia="zh-CN"/>
        </w:rPr>
        <w:t>7.1</w:t>
      </w:r>
      <w:r>
        <w:rPr>
          <w:rFonts w:asciiTheme="minorHAnsi" w:eastAsiaTheme="minorEastAsia" w:hAnsiTheme="minorHAnsi" w:cstheme="minorBidi"/>
          <w:sz w:val="22"/>
          <w:szCs w:val="22"/>
          <w:lang w:eastAsia="en-GB"/>
        </w:rPr>
        <w:tab/>
      </w:r>
      <w:r w:rsidRPr="006F4EB6">
        <w:rPr>
          <w:rFonts w:eastAsia="SimSun"/>
          <w:lang w:eastAsia="zh-CN"/>
        </w:rPr>
        <w:t>Key issue #1: Security Aspects of Busy Indication</w:t>
      </w:r>
      <w:r>
        <w:tab/>
      </w:r>
      <w:r>
        <w:fldChar w:fldCharType="begin" w:fldLock="1"/>
      </w:r>
      <w:r>
        <w:instrText xml:space="preserve"> PAGEREF _Toc82165178 \h </w:instrText>
      </w:r>
      <w:r>
        <w:fldChar w:fldCharType="separate"/>
      </w:r>
      <w:r>
        <w:t>10</w:t>
      </w:r>
      <w:r>
        <w:fldChar w:fldCharType="end"/>
      </w:r>
    </w:p>
    <w:p w14:paraId="3628AADB" w14:textId="1141D181" w:rsidR="00E965C0" w:rsidRDefault="00E965C0">
      <w:pPr>
        <w:pStyle w:val="TOC2"/>
        <w:rPr>
          <w:rFonts w:asciiTheme="minorHAnsi" w:eastAsiaTheme="minorEastAsia" w:hAnsiTheme="minorHAnsi" w:cstheme="minorBidi"/>
          <w:sz w:val="22"/>
          <w:szCs w:val="22"/>
          <w:lang w:eastAsia="en-GB"/>
        </w:rPr>
      </w:pPr>
      <w:r w:rsidRPr="006F4EB6">
        <w:rPr>
          <w:rFonts w:eastAsia="SimSun"/>
        </w:rPr>
        <w:t>7.2</w:t>
      </w:r>
      <w:r>
        <w:rPr>
          <w:rFonts w:asciiTheme="minorHAnsi" w:eastAsiaTheme="minorEastAsia" w:hAnsiTheme="minorHAnsi" w:cstheme="minorBidi"/>
          <w:sz w:val="22"/>
          <w:szCs w:val="22"/>
          <w:lang w:eastAsia="en-GB"/>
        </w:rPr>
        <w:tab/>
      </w:r>
      <w:r w:rsidRPr="006F4EB6">
        <w:rPr>
          <w:rFonts w:eastAsia="SimSun"/>
          <w:lang w:eastAsia="zh-CN"/>
        </w:rPr>
        <w:t>Key issue #2: UE and Paging Server Communication</w:t>
      </w:r>
      <w:r>
        <w:tab/>
      </w:r>
      <w:r>
        <w:fldChar w:fldCharType="begin" w:fldLock="1"/>
      </w:r>
      <w:r>
        <w:instrText xml:space="preserve"> PAGEREF _Toc82165179 \h </w:instrText>
      </w:r>
      <w:r>
        <w:fldChar w:fldCharType="separate"/>
      </w:r>
      <w:r>
        <w:t>10</w:t>
      </w:r>
      <w:r>
        <w:fldChar w:fldCharType="end"/>
      </w:r>
    </w:p>
    <w:p w14:paraId="512F6754" w14:textId="71D62DD9" w:rsidR="00E965C0" w:rsidRDefault="00E965C0">
      <w:pPr>
        <w:pStyle w:val="TOC2"/>
        <w:rPr>
          <w:rFonts w:asciiTheme="minorHAnsi" w:eastAsiaTheme="minorEastAsia" w:hAnsiTheme="minorHAnsi" w:cstheme="minorBidi"/>
          <w:sz w:val="22"/>
          <w:szCs w:val="22"/>
          <w:lang w:eastAsia="en-GB"/>
        </w:rPr>
      </w:pPr>
      <w:r w:rsidRPr="006F4EB6">
        <w:rPr>
          <w:lang w:val="en-US" w:eastAsia="zh-CN"/>
        </w:rPr>
        <w:t>7.3</w:t>
      </w:r>
      <w:r>
        <w:rPr>
          <w:rFonts w:asciiTheme="minorHAnsi" w:eastAsiaTheme="minorEastAsia" w:hAnsiTheme="minorHAnsi" w:cstheme="minorBidi"/>
          <w:sz w:val="22"/>
          <w:szCs w:val="22"/>
          <w:lang w:eastAsia="en-GB"/>
        </w:rPr>
        <w:tab/>
      </w:r>
      <w:r w:rsidRPr="006F4EB6">
        <w:rPr>
          <w:lang w:val="en-US" w:eastAsia="zh-CN"/>
        </w:rPr>
        <w:t xml:space="preserve">Key issue #3: </w:t>
      </w:r>
      <w:r>
        <w:t>Security aspects of exposing 'paging cause'</w:t>
      </w:r>
      <w:r>
        <w:tab/>
      </w:r>
      <w:r>
        <w:fldChar w:fldCharType="begin" w:fldLock="1"/>
      </w:r>
      <w:r>
        <w:instrText xml:space="preserve"> PAGEREF _Toc82165180 \h </w:instrText>
      </w:r>
      <w:r>
        <w:fldChar w:fldCharType="separate"/>
      </w:r>
      <w:r>
        <w:t>10</w:t>
      </w:r>
      <w:r>
        <w:fldChar w:fldCharType="end"/>
      </w:r>
    </w:p>
    <w:p w14:paraId="229BDE34" w14:textId="4027E920" w:rsidR="00E965C0" w:rsidRDefault="00E965C0">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82165181 \h </w:instrText>
      </w:r>
      <w:r>
        <w:fldChar w:fldCharType="separate"/>
      </w:r>
      <w:r>
        <w:t>11</w:t>
      </w:r>
      <w:r>
        <w:fldChar w:fldCharType="end"/>
      </w:r>
    </w:p>
    <w:p w14:paraId="238EFBD6" w14:textId="50A83ED1" w:rsidR="00080512" w:rsidRPr="00AA34CE" w:rsidRDefault="00AA34CE">
      <w:r>
        <w:fldChar w:fldCharType="end"/>
      </w:r>
    </w:p>
    <w:p w14:paraId="3F601436" w14:textId="77777777" w:rsidR="0074026F" w:rsidRPr="00AA34CE" w:rsidRDefault="00080512" w:rsidP="007A2C54">
      <w:r w:rsidRPr="00AA34CE">
        <w:br w:type="page"/>
      </w:r>
    </w:p>
    <w:p w14:paraId="63F442CB" w14:textId="77777777" w:rsidR="00080512" w:rsidRPr="00AA34CE" w:rsidRDefault="00080512">
      <w:pPr>
        <w:pStyle w:val="Heading1"/>
      </w:pPr>
      <w:bookmarkStart w:id="14" w:name="foreword"/>
      <w:bookmarkStart w:id="15" w:name="_Toc82165150"/>
      <w:bookmarkEnd w:id="14"/>
      <w:r w:rsidRPr="00AA34CE">
        <w:lastRenderedPageBreak/>
        <w:t>Foreword</w:t>
      </w:r>
      <w:bookmarkEnd w:id="15"/>
    </w:p>
    <w:p w14:paraId="2CB34428" w14:textId="77777777" w:rsidR="00080512" w:rsidRPr="00AA34CE" w:rsidRDefault="00080512">
      <w:r w:rsidRPr="00AA34CE">
        <w:t xml:space="preserve">This Technical </w:t>
      </w:r>
      <w:bookmarkStart w:id="16" w:name="spectype3"/>
      <w:r w:rsidR="00602AEA" w:rsidRPr="00AA34CE">
        <w:t>Report</w:t>
      </w:r>
      <w:bookmarkEnd w:id="16"/>
      <w:r w:rsidRPr="00AA34CE">
        <w:t xml:space="preserve"> has been produced by the 3</w:t>
      </w:r>
      <w:r w:rsidR="00F04712" w:rsidRPr="00AA34CE">
        <w:t>rd</w:t>
      </w:r>
      <w:r w:rsidRPr="00AA34CE">
        <w:t xml:space="preserve"> Generation Partnership Project (3GPP).</w:t>
      </w:r>
    </w:p>
    <w:p w14:paraId="744A8746" w14:textId="77777777" w:rsidR="00080512" w:rsidRPr="00AA34CE" w:rsidRDefault="00080512">
      <w:r w:rsidRPr="00AA34C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AA34CE" w:rsidRDefault="00080512">
      <w:pPr>
        <w:pStyle w:val="B10"/>
      </w:pPr>
      <w:r w:rsidRPr="00AA34CE">
        <w:t>Version x.y.z</w:t>
      </w:r>
    </w:p>
    <w:p w14:paraId="792BC60C" w14:textId="77777777" w:rsidR="00080512" w:rsidRPr="00874E73" w:rsidRDefault="00080512">
      <w:pPr>
        <w:pStyle w:val="B10"/>
      </w:pPr>
      <w:r w:rsidRPr="00AA34CE">
        <w:t>where</w:t>
      </w:r>
      <w:r w:rsidRPr="00874E73">
        <w:t>:</w:t>
      </w:r>
    </w:p>
    <w:p w14:paraId="1F59A369" w14:textId="77777777" w:rsidR="00080512" w:rsidRPr="00874E73" w:rsidRDefault="00080512">
      <w:pPr>
        <w:pStyle w:val="B2"/>
      </w:pPr>
      <w:r w:rsidRPr="00874E73">
        <w:t>x</w:t>
      </w:r>
      <w:r w:rsidRPr="00874E73">
        <w:tab/>
        <w:t>the first digit:</w:t>
      </w:r>
    </w:p>
    <w:p w14:paraId="4CDEC018" w14:textId="77777777" w:rsidR="00080512" w:rsidRPr="00874E73" w:rsidRDefault="00080512">
      <w:pPr>
        <w:pStyle w:val="B3"/>
      </w:pPr>
      <w:r w:rsidRPr="00874E73">
        <w:t>1</w:t>
      </w:r>
      <w:r w:rsidRPr="00874E73">
        <w:tab/>
        <w:t>presented to TSG for information;</w:t>
      </w:r>
    </w:p>
    <w:p w14:paraId="187C4777" w14:textId="77777777" w:rsidR="00080512" w:rsidRPr="00874E73" w:rsidRDefault="00080512">
      <w:pPr>
        <w:pStyle w:val="B3"/>
      </w:pPr>
      <w:r w:rsidRPr="00874E73">
        <w:t>2</w:t>
      </w:r>
      <w:r w:rsidRPr="00874E73">
        <w:tab/>
        <w:t>presented to TSG for approval;</w:t>
      </w:r>
    </w:p>
    <w:p w14:paraId="72CE6589" w14:textId="77777777" w:rsidR="00080512" w:rsidRPr="00874E73" w:rsidRDefault="00080512">
      <w:pPr>
        <w:pStyle w:val="B3"/>
      </w:pPr>
      <w:r w:rsidRPr="00874E73">
        <w:t>3</w:t>
      </w:r>
      <w:r w:rsidRPr="00874E73">
        <w:tab/>
        <w:t>or greater indicates TSG approved document under change control.</w:t>
      </w:r>
    </w:p>
    <w:p w14:paraId="731A39A5" w14:textId="77777777" w:rsidR="00080512" w:rsidRPr="00874E73" w:rsidRDefault="00080512">
      <w:pPr>
        <w:pStyle w:val="B2"/>
      </w:pPr>
      <w:r w:rsidRPr="00874E73">
        <w:t>y</w:t>
      </w:r>
      <w:r w:rsidRPr="00874E73">
        <w:tab/>
        <w:t>the second digit is incremented for all changes of substance, i.e. technical enhancements, corrections, updates, etc.</w:t>
      </w:r>
    </w:p>
    <w:p w14:paraId="502258F7" w14:textId="77777777" w:rsidR="00080512" w:rsidRPr="00874E73" w:rsidRDefault="00080512">
      <w:pPr>
        <w:pStyle w:val="B2"/>
      </w:pPr>
      <w:r w:rsidRPr="00874E73">
        <w:t>z</w:t>
      </w:r>
      <w:r w:rsidRPr="00874E73">
        <w:tab/>
        <w:t>the third digit is incremented when editorial only changes have been incorporated in the document.</w:t>
      </w:r>
    </w:p>
    <w:p w14:paraId="6F7139AD" w14:textId="77777777" w:rsidR="004363E8" w:rsidRDefault="004363E8" w:rsidP="004363E8">
      <w:bookmarkStart w:id="17" w:name="introduction"/>
      <w:bookmarkEnd w:id="17"/>
      <w:r>
        <w:t>In the present document, modal verbs have the following meanings:</w:t>
      </w:r>
    </w:p>
    <w:p w14:paraId="65BEA173" w14:textId="7987FE37" w:rsidR="004363E8" w:rsidRDefault="004363E8" w:rsidP="004363E8">
      <w:pPr>
        <w:pStyle w:val="EX"/>
      </w:pPr>
      <w:r w:rsidRPr="008C384C">
        <w:rPr>
          <w:b/>
        </w:rPr>
        <w:t>shall</w:t>
      </w:r>
      <w:r w:rsidR="000230F6">
        <w:tab/>
      </w:r>
      <w:r>
        <w:t>indicates a mandatory requirement to do something</w:t>
      </w:r>
    </w:p>
    <w:p w14:paraId="5D449F81" w14:textId="77777777" w:rsidR="004363E8" w:rsidRDefault="004363E8" w:rsidP="004363E8">
      <w:pPr>
        <w:pStyle w:val="EX"/>
      </w:pPr>
      <w:r w:rsidRPr="008C384C">
        <w:rPr>
          <w:b/>
        </w:rPr>
        <w:t>shall not</w:t>
      </w:r>
      <w:r>
        <w:tab/>
        <w:t>indicates an interdiction (prohibition) to do something</w:t>
      </w:r>
    </w:p>
    <w:p w14:paraId="2CA7F2D4" w14:textId="77777777" w:rsidR="004363E8" w:rsidRPr="004D3578" w:rsidRDefault="004363E8" w:rsidP="004363E8">
      <w:r>
        <w:t>The constructions "shall" and "shall not" are confined to the context of normative provisions, and do not appear in Technical Reports.</w:t>
      </w:r>
    </w:p>
    <w:p w14:paraId="421B761F" w14:textId="77777777" w:rsidR="004363E8" w:rsidRPr="004D3578" w:rsidRDefault="004363E8" w:rsidP="004363E8">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8F6B90" w14:textId="6FC300C9" w:rsidR="004363E8" w:rsidRDefault="004363E8" w:rsidP="004363E8">
      <w:pPr>
        <w:pStyle w:val="EX"/>
      </w:pPr>
      <w:r w:rsidRPr="008C384C">
        <w:rPr>
          <w:b/>
        </w:rPr>
        <w:t>should</w:t>
      </w:r>
      <w:r w:rsidR="000230F6">
        <w:tab/>
      </w:r>
      <w:r>
        <w:t>indicates a recommendation to do something</w:t>
      </w:r>
    </w:p>
    <w:p w14:paraId="431E4728" w14:textId="77777777" w:rsidR="004363E8" w:rsidRDefault="004363E8" w:rsidP="004363E8">
      <w:pPr>
        <w:pStyle w:val="EX"/>
      </w:pPr>
      <w:r w:rsidRPr="008C384C">
        <w:rPr>
          <w:b/>
        </w:rPr>
        <w:t>should not</w:t>
      </w:r>
      <w:r>
        <w:tab/>
        <w:t>indicates a recommendation not to do something</w:t>
      </w:r>
    </w:p>
    <w:p w14:paraId="7B9CAD2F" w14:textId="158635B3" w:rsidR="004363E8" w:rsidRDefault="004363E8" w:rsidP="004363E8">
      <w:pPr>
        <w:pStyle w:val="EX"/>
      </w:pPr>
      <w:r w:rsidRPr="00774DA4">
        <w:rPr>
          <w:b/>
        </w:rPr>
        <w:t>may</w:t>
      </w:r>
      <w:r w:rsidR="000230F6">
        <w:tab/>
      </w:r>
      <w:r>
        <w:t>indicates permission to do something</w:t>
      </w:r>
    </w:p>
    <w:p w14:paraId="44ACD43E" w14:textId="77777777" w:rsidR="004363E8" w:rsidRDefault="004363E8" w:rsidP="004363E8">
      <w:pPr>
        <w:pStyle w:val="EX"/>
      </w:pPr>
      <w:r w:rsidRPr="00774DA4">
        <w:rPr>
          <w:b/>
        </w:rPr>
        <w:t>need not</w:t>
      </w:r>
      <w:r>
        <w:tab/>
        <w:t>indicates permission not to do something</w:t>
      </w:r>
    </w:p>
    <w:p w14:paraId="35572537" w14:textId="77777777" w:rsidR="004363E8" w:rsidRDefault="004363E8" w:rsidP="004363E8">
      <w:r>
        <w:t>The construction "may not" is ambiguous and is not used in normative elements. The unambiguous constructions "might not" or "shall not" are used instead, depending upon the meaning intended.</w:t>
      </w:r>
    </w:p>
    <w:p w14:paraId="6B3B8EE3" w14:textId="6097E6BA" w:rsidR="004363E8" w:rsidRDefault="004363E8" w:rsidP="004363E8">
      <w:pPr>
        <w:pStyle w:val="EX"/>
      </w:pPr>
      <w:r w:rsidRPr="00774DA4">
        <w:rPr>
          <w:b/>
        </w:rPr>
        <w:t>can</w:t>
      </w:r>
      <w:r w:rsidR="000230F6">
        <w:tab/>
      </w:r>
      <w:r>
        <w:t>indicates that something is possible</w:t>
      </w:r>
    </w:p>
    <w:p w14:paraId="66E5877C" w14:textId="1CEA9C3D" w:rsidR="004363E8" w:rsidRDefault="004363E8" w:rsidP="004363E8">
      <w:pPr>
        <w:pStyle w:val="EX"/>
      </w:pPr>
      <w:r w:rsidRPr="00774DA4">
        <w:rPr>
          <w:b/>
        </w:rPr>
        <w:t>cannot</w:t>
      </w:r>
      <w:r w:rsidR="000230F6">
        <w:tab/>
      </w:r>
      <w:r>
        <w:t>indicates that something is impossible</w:t>
      </w:r>
    </w:p>
    <w:p w14:paraId="0E8B84FB" w14:textId="77777777" w:rsidR="004363E8" w:rsidRDefault="004363E8" w:rsidP="004363E8">
      <w:r>
        <w:t>The constructions "can" and "cannot" are not substitutes for "may" and "need not".</w:t>
      </w:r>
    </w:p>
    <w:p w14:paraId="19793800" w14:textId="7ECBE575" w:rsidR="004363E8" w:rsidRDefault="004363E8" w:rsidP="004363E8">
      <w:pPr>
        <w:pStyle w:val="EX"/>
      </w:pPr>
      <w:r w:rsidRPr="00774DA4">
        <w:rPr>
          <w:b/>
        </w:rPr>
        <w:t>will</w:t>
      </w:r>
      <w:r w:rsidR="000230F6">
        <w:tab/>
      </w:r>
      <w:r>
        <w:t>indicates that something is certain or expected to happen as a result of action taken by an agency the behaviour of which is outside the scope of the present document</w:t>
      </w:r>
    </w:p>
    <w:p w14:paraId="5A660EEC" w14:textId="7096CF7A" w:rsidR="004363E8" w:rsidRDefault="004363E8" w:rsidP="004363E8">
      <w:pPr>
        <w:pStyle w:val="EX"/>
      </w:pPr>
      <w:r w:rsidRPr="00774DA4">
        <w:rPr>
          <w:b/>
        </w:rPr>
        <w:t>will</w:t>
      </w:r>
      <w:r>
        <w:rPr>
          <w:b/>
        </w:rPr>
        <w:t xml:space="preserve"> not</w:t>
      </w:r>
      <w:r w:rsidR="000230F6">
        <w:tab/>
      </w:r>
      <w:r>
        <w:t>indicates that something is certain or expected not to happen as a result of action taken by an agency the behaviour of which is outside the scope of the present document</w:t>
      </w:r>
    </w:p>
    <w:p w14:paraId="1857530C" w14:textId="77777777" w:rsidR="004363E8" w:rsidRDefault="004363E8" w:rsidP="004363E8">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6919A8A2" w14:textId="77777777" w:rsidR="004363E8" w:rsidRDefault="004363E8" w:rsidP="004363E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8672E50" w14:textId="77777777" w:rsidR="004363E8" w:rsidRDefault="004363E8" w:rsidP="004363E8">
      <w:r>
        <w:t>In addition:</w:t>
      </w:r>
    </w:p>
    <w:p w14:paraId="49687646" w14:textId="77777777" w:rsidR="004363E8" w:rsidRDefault="004363E8" w:rsidP="004363E8">
      <w:pPr>
        <w:pStyle w:val="EX"/>
      </w:pPr>
      <w:r w:rsidRPr="00647114">
        <w:rPr>
          <w:b/>
        </w:rPr>
        <w:t>is</w:t>
      </w:r>
      <w:r>
        <w:tab/>
        <w:t>(or any other verb in the indicative mood) indicates a statement of fact</w:t>
      </w:r>
    </w:p>
    <w:p w14:paraId="478E32A5" w14:textId="77777777" w:rsidR="004363E8" w:rsidRDefault="004363E8" w:rsidP="004363E8">
      <w:pPr>
        <w:pStyle w:val="EX"/>
      </w:pPr>
      <w:r w:rsidRPr="00647114">
        <w:rPr>
          <w:b/>
        </w:rPr>
        <w:t>is not</w:t>
      </w:r>
      <w:r>
        <w:tab/>
        <w:t>(or any other negative verb in the indicative mood) indicates a statement of fact</w:t>
      </w:r>
    </w:p>
    <w:p w14:paraId="5799305C" w14:textId="0A7429EB" w:rsidR="00FF0E2E" w:rsidRPr="00874E73" w:rsidRDefault="004363E8" w:rsidP="004363E8">
      <w:r>
        <w:t>The constructions "is" and "is not" do not indicate requirements.</w:t>
      </w:r>
      <w:r w:rsidR="00FF0E2E" w:rsidRPr="00874E73">
        <w:t xml:space="preserve"> </w:t>
      </w:r>
    </w:p>
    <w:p w14:paraId="47568817" w14:textId="77777777" w:rsidR="00080512" w:rsidRPr="00874E73" w:rsidRDefault="00080512">
      <w:pPr>
        <w:pStyle w:val="Heading1"/>
      </w:pPr>
      <w:r w:rsidRPr="00874E73">
        <w:br w:type="page"/>
      </w:r>
      <w:bookmarkStart w:id="18" w:name="scope"/>
      <w:bookmarkStart w:id="19" w:name="_Toc82165151"/>
      <w:bookmarkEnd w:id="18"/>
      <w:r w:rsidRPr="00874E73">
        <w:lastRenderedPageBreak/>
        <w:t>1</w:t>
      </w:r>
      <w:r w:rsidRPr="00874E73">
        <w:tab/>
        <w:t>Scope</w:t>
      </w:r>
      <w:bookmarkEnd w:id="19"/>
    </w:p>
    <w:p w14:paraId="15757DFE" w14:textId="0C878466" w:rsidR="004F22E5" w:rsidRPr="00AA34CE" w:rsidRDefault="004F22E5" w:rsidP="00AA34CE">
      <w:pPr>
        <w:keepNext/>
        <w:keepLines/>
        <w:spacing w:before="120"/>
      </w:pPr>
      <w:r w:rsidRPr="00874E73">
        <w:rPr>
          <w:color w:val="000000" w:themeColor="text1"/>
        </w:rPr>
        <w:t xml:space="preserve">The </w:t>
      </w:r>
      <w:r w:rsidR="00F05FD7">
        <w:rPr>
          <w:color w:val="000000" w:themeColor="text1"/>
        </w:rPr>
        <w:t>p</w:t>
      </w:r>
      <w:r w:rsidR="00F05FD7" w:rsidRPr="00874E73">
        <w:rPr>
          <w:color w:val="000000" w:themeColor="text1"/>
        </w:rPr>
        <w:t xml:space="preserve">resent </w:t>
      </w:r>
      <w:r w:rsidRPr="00874E73">
        <w:rPr>
          <w:color w:val="000000" w:themeColor="text1"/>
        </w:rPr>
        <w:t>document contains the study of system enablers for devices having multiple Universal Subscriber Identity Modules (USIM) in the EPS and 5G system architecture are studied in 3GPP TR 23.761</w:t>
      </w:r>
      <w:r w:rsidR="00AA34CE" w:rsidRPr="00874E73">
        <w:rPr>
          <w:color w:val="000000" w:themeColor="text1"/>
        </w:rPr>
        <w:t xml:space="preserve"> </w:t>
      </w:r>
      <w:r w:rsidRPr="00874E73">
        <w:rPr>
          <w:color w:val="000000" w:themeColor="text1"/>
        </w:rPr>
        <w:t>[</w:t>
      </w:r>
      <w:r w:rsidR="000C79A3" w:rsidRPr="00874E73">
        <w:rPr>
          <w:color w:val="000000" w:themeColor="text1"/>
        </w:rPr>
        <w:t>2</w:t>
      </w:r>
      <w:r w:rsidRPr="00874E73">
        <w:rPr>
          <w:color w:val="000000" w:themeColor="text1"/>
        </w:rPr>
        <w:t xml:space="preserve">]. </w:t>
      </w:r>
      <w:r w:rsidR="00527807">
        <w:rPr>
          <w:color w:val="000000" w:themeColor="text1"/>
        </w:rPr>
        <w:t>The present document</w:t>
      </w:r>
      <w:r w:rsidRPr="00874E73">
        <w:rPr>
          <w:color w:val="000000" w:themeColor="text1"/>
        </w:rPr>
        <w:t xml:space="preserve"> provides the security and privacy issues related to MUSIM architecture and lists potential solutions for identified key issues inc</w:t>
      </w:r>
      <w:r w:rsidRPr="00AA34CE">
        <w:rPr>
          <w:color w:val="000000" w:themeColor="text1"/>
        </w:rPr>
        <w:t>luding</w:t>
      </w:r>
      <w:r w:rsidRPr="00AA34CE">
        <w:t>.</w:t>
      </w:r>
      <w:r w:rsidRPr="00AA34CE" w:rsidDel="00E8758A">
        <w:t xml:space="preserve"> </w:t>
      </w:r>
    </w:p>
    <w:p w14:paraId="576F2EFF" w14:textId="03C13A69" w:rsidR="004F22E5" w:rsidRPr="00AA34CE" w:rsidRDefault="004F22E5" w:rsidP="000F2667">
      <w:pPr>
        <w:pStyle w:val="B10"/>
      </w:pPr>
      <w:r w:rsidRPr="00AA34CE">
        <w:t>-</w:t>
      </w:r>
      <w:r w:rsidRPr="00AA34CE">
        <w:tab/>
        <w:t>Security and privacy issues exposing the Paging Cause in clear</w:t>
      </w:r>
      <w:r w:rsidR="00B3568B">
        <w:t xml:space="preserve"> </w:t>
      </w:r>
      <w:r w:rsidRPr="00AA34CE">
        <w:t>text in paging message</w:t>
      </w:r>
      <w:r w:rsidR="00370EC5">
        <w:t>.</w:t>
      </w:r>
    </w:p>
    <w:p w14:paraId="5F6ACF8A" w14:textId="00F6AFBB" w:rsidR="004F22E5" w:rsidRPr="00AA34CE" w:rsidRDefault="004F22E5" w:rsidP="000F2667">
      <w:pPr>
        <w:pStyle w:val="B10"/>
      </w:pPr>
      <w:r w:rsidRPr="00AA34CE">
        <w:t>-</w:t>
      </w:r>
      <w:r w:rsidRPr="00AA34CE">
        <w:tab/>
        <w:t>Security aspects of the communication between UE and Paging Server and exposing Paging server address</w:t>
      </w:r>
      <w:r w:rsidR="00370EC5">
        <w:t>.</w:t>
      </w:r>
    </w:p>
    <w:p w14:paraId="1FA8D859" w14:textId="77777777" w:rsidR="004F22E5" w:rsidRPr="00AA34CE" w:rsidRDefault="004F22E5" w:rsidP="000F2667">
      <w:pPr>
        <w:pStyle w:val="B10"/>
      </w:pPr>
      <w:r w:rsidRPr="00AA34CE">
        <w:t>-</w:t>
      </w:r>
      <w:r w:rsidRPr="00AA34CE">
        <w:tab/>
        <w:t>Security and Privacy implications if a Multi-USIM device needs to explicitly indicate to the MNO owning one USIM and that UE is also registered via another USIM at the same or different PLMNs.</w:t>
      </w:r>
    </w:p>
    <w:p w14:paraId="2B80816F" w14:textId="77777777" w:rsidR="004F22E5" w:rsidRPr="00AA34CE" w:rsidRDefault="004F22E5" w:rsidP="000F2667">
      <w:pPr>
        <w:pStyle w:val="B10"/>
      </w:pPr>
      <w:r w:rsidRPr="00AA34CE">
        <w:t>-</w:t>
      </w:r>
      <w:r w:rsidRPr="00AA34CE">
        <w:tab/>
        <w:t>Security aspects of Paging Response with cause value busy indication.</w:t>
      </w:r>
    </w:p>
    <w:p w14:paraId="5DAFBB29" w14:textId="4F9C6A01" w:rsidR="00080512" w:rsidRPr="00AA34CE" w:rsidRDefault="004F22E5" w:rsidP="004F22E5">
      <w:r w:rsidRPr="00AA34CE">
        <w:t xml:space="preserve">Finally, the </w:t>
      </w:r>
      <w:r w:rsidR="00F05FD7">
        <w:t xml:space="preserve">present </w:t>
      </w:r>
      <w:r w:rsidR="00BD054F" w:rsidRPr="00AA34CE">
        <w:t xml:space="preserve">document </w:t>
      </w:r>
      <w:r w:rsidRPr="00AA34CE">
        <w:t>provides some conclusions for potential normative work.</w:t>
      </w:r>
    </w:p>
    <w:p w14:paraId="39AC07CF" w14:textId="77777777" w:rsidR="00080512" w:rsidRPr="00AA34CE" w:rsidRDefault="00080512">
      <w:pPr>
        <w:pStyle w:val="Heading1"/>
      </w:pPr>
      <w:bookmarkStart w:id="20" w:name="references"/>
      <w:bookmarkStart w:id="21" w:name="_Toc82165152"/>
      <w:bookmarkEnd w:id="20"/>
      <w:r w:rsidRPr="00AA34CE">
        <w:t>2</w:t>
      </w:r>
      <w:r w:rsidRPr="00AA34CE">
        <w:tab/>
        <w:t>References</w:t>
      </w:r>
      <w:bookmarkEnd w:id="21"/>
    </w:p>
    <w:p w14:paraId="17B469F7" w14:textId="77777777" w:rsidR="00080512" w:rsidRPr="00AA34CE" w:rsidRDefault="00080512">
      <w:r w:rsidRPr="00AA34CE">
        <w:t>The following documents contain provisions which, through reference in this text, constitute provisions of the present document.</w:t>
      </w:r>
    </w:p>
    <w:p w14:paraId="7F51F36E" w14:textId="77777777" w:rsidR="00080512" w:rsidRPr="00AA34CE" w:rsidRDefault="00051834" w:rsidP="00051834">
      <w:pPr>
        <w:pStyle w:val="B10"/>
      </w:pPr>
      <w:r w:rsidRPr="00AA34CE">
        <w:t>-</w:t>
      </w:r>
      <w:r w:rsidRPr="00AA34CE">
        <w:tab/>
      </w:r>
      <w:r w:rsidR="00080512" w:rsidRPr="00AA34CE">
        <w:t>References are either specific (identified by date of publication, edition numbe</w:t>
      </w:r>
      <w:r w:rsidR="00DC4DA2" w:rsidRPr="00AA34CE">
        <w:t>r, version number, etc.) or non</w:t>
      </w:r>
      <w:r w:rsidR="00DC4DA2" w:rsidRPr="00AA34CE">
        <w:noBreakHyphen/>
      </w:r>
      <w:r w:rsidR="00080512" w:rsidRPr="00AA34CE">
        <w:t>specific.</w:t>
      </w:r>
    </w:p>
    <w:p w14:paraId="05F4C6D7" w14:textId="77777777" w:rsidR="00080512" w:rsidRPr="00AA34CE" w:rsidRDefault="00051834" w:rsidP="00051834">
      <w:pPr>
        <w:pStyle w:val="B10"/>
      </w:pPr>
      <w:r w:rsidRPr="00AA34CE">
        <w:t>-</w:t>
      </w:r>
      <w:r w:rsidRPr="00AA34CE">
        <w:tab/>
      </w:r>
      <w:r w:rsidR="00080512" w:rsidRPr="00AA34CE">
        <w:t>For a specific reference, subsequent revisions do not apply.</w:t>
      </w:r>
    </w:p>
    <w:p w14:paraId="1A7CCD98" w14:textId="77777777" w:rsidR="00080512" w:rsidRPr="00AA34CE" w:rsidRDefault="00051834" w:rsidP="00051834">
      <w:pPr>
        <w:pStyle w:val="B10"/>
      </w:pPr>
      <w:r w:rsidRPr="00AA34CE">
        <w:t>-</w:t>
      </w:r>
      <w:r w:rsidRPr="00AA34CE">
        <w:tab/>
      </w:r>
      <w:r w:rsidR="00080512" w:rsidRPr="00AA34CE">
        <w:t>For a non-specific reference, the latest version applies. In the case of a reference to a 3GPP document (including a GSM document), a non-specific reference implicitly refers to the latest version of that document</w:t>
      </w:r>
      <w:r w:rsidR="00080512" w:rsidRPr="00AA34CE">
        <w:rPr>
          <w:i/>
        </w:rPr>
        <w:t xml:space="preserve"> in the same Release as the present document</w:t>
      </w:r>
      <w:r w:rsidR="00080512" w:rsidRPr="00AA34CE">
        <w:t>.</w:t>
      </w:r>
    </w:p>
    <w:p w14:paraId="40E80F7E" w14:textId="77777777" w:rsidR="00EC4A25" w:rsidRPr="00AA34CE" w:rsidRDefault="00EC4A25" w:rsidP="00EC4A25">
      <w:pPr>
        <w:pStyle w:val="EX"/>
      </w:pPr>
      <w:r w:rsidRPr="00AA34CE">
        <w:t>[1]</w:t>
      </w:r>
      <w:r w:rsidRPr="00AA34CE">
        <w:tab/>
        <w:t>3GPP TR 21.905: "Vocabulary for 3GPP Specifications".</w:t>
      </w:r>
    </w:p>
    <w:p w14:paraId="6536D9AA" w14:textId="2FCE86C4" w:rsidR="000261B6" w:rsidRPr="00AA34CE" w:rsidRDefault="000C79A3" w:rsidP="000261B6">
      <w:pPr>
        <w:pStyle w:val="EX"/>
      </w:pPr>
      <w:r w:rsidRPr="00AA34CE">
        <w:t>[2]</w:t>
      </w:r>
      <w:r w:rsidRPr="00AA34CE">
        <w:tab/>
        <w:t>3GPP TR 23.761: " Study on system enablers for devices having multiple Universal Subscriber Identity Modules (USIM)"</w:t>
      </w:r>
      <w:r w:rsidR="00AA34CE">
        <w:t>.</w:t>
      </w:r>
    </w:p>
    <w:p w14:paraId="6A6F27F2" w14:textId="11B4F1A6" w:rsidR="000261B6" w:rsidRPr="00AA34CE" w:rsidRDefault="000261B6" w:rsidP="00EC4A25">
      <w:pPr>
        <w:pStyle w:val="EX"/>
      </w:pPr>
      <w:r w:rsidRPr="00AA34CE">
        <w:t>[</w:t>
      </w:r>
      <w:r w:rsidR="00475889" w:rsidRPr="00AA34CE">
        <w:t>3</w:t>
      </w:r>
      <w:r w:rsidRPr="00AA34CE">
        <w:t>]</w:t>
      </w:r>
      <w:r w:rsidRPr="00AA34CE">
        <w:tab/>
        <w:t>3GPP TS 33.501: " Security architecture and procedures for 5G System"</w:t>
      </w:r>
      <w:r w:rsidR="00AA34CE">
        <w:t>.</w:t>
      </w:r>
    </w:p>
    <w:p w14:paraId="4C66494D" w14:textId="77777777" w:rsidR="00080512" w:rsidRPr="00AA34CE" w:rsidRDefault="00080512">
      <w:pPr>
        <w:pStyle w:val="Heading1"/>
      </w:pPr>
      <w:bookmarkStart w:id="22" w:name="definitions"/>
      <w:bookmarkStart w:id="23" w:name="_Toc82165153"/>
      <w:bookmarkEnd w:id="22"/>
      <w:r w:rsidRPr="00AA34CE">
        <w:t>3</w:t>
      </w:r>
      <w:r w:rsidRPr="00AA34CE">
        <w:tab/>
        <w:t>Definitions</w:t>
      </w:r>
      <w:r w:rsidR="00602AEA" w:rsidRPr="00AA34CE">
        <w:t xml:space="preserve"> of terms, symbols and abbreviations</w:t>
      </w:r>
      <w:bookmarkEnd w:id="23"/>
    </w:p>
    <w:p w14:paraId="0B16FEEB" w14:textId="77777777" w:rsidR="00080512" w:rsidRPr="00AA34CE" w:rsidRDefault="00080512">
      <w:pPr>
        <w:pStyle w:val="Heading2"/>
      </w:pPr>
      <w:bookmarkStart w:id="24" w:name="_Toc82165154"/>
      <w:r w:rsidRPr="00AA34CE">
        <w:t>3.1</w:t>
      </w:r>
      <w:r w:rsidRPr="00AA34CE">
        <w:tab/>
      </w:r>
      <w:r w:rsidR="002B6339" w:rsidRPr="00AA34CE">
        <w:t>Terms</w:t>
      </w:r>
      <w:bookmarkEnd w:id="24"/>
    </w:p>
    <w:p w14:paraId="4B06EDEE" w14:textId="19CF2D9B" w:rsidR="00080512" w:rsidRPr="00AA34CE" w:rsidRDefault="00080512">
      <w:r w:rsidRPr="00AA34CE">
        <w:t xml:space="preserve">For the purposes of the present document, the terms given in </w:t>
      </w:r>
      <w:r w:rsidR="000230F6">
        <w:t>TR</w:t>
      </w:r>
      <w:r w:rsidRPr="00AA34CE">
        <w:t> 21.905 [</w:t>
      </w:r>
      <w:r w:rsidR="004D3578" w:rsidRPr="00AA34CE">
        <w:t>1</w:t>
      </w:r>
      <w:r w:rsidRPr="00AA34CE">
        <w:t xml:space="preserve">] and the following apply. A term defined in the present document takes precedence over the definition of the same term, if any, in </w:t>
      </w:r>
      <w:r w:rsidR="000230F6">
        <w:t>TR</w:t>
      </w:r>
      <w:r w:rsidRPr="00AA34CE">
        <w:t> 21.905 [</w:t>
      </w:r>
      <w:r w:rsidR="004D3578" w:rsidRPr="00AA34CE">
        <w:t>1</w:t>
      </w:r>
      <w:r w:rsidRPr="00AA34CE">
        <w:t>].</w:t>
      </w:r>
    </w:p>
    <w:p w14:paraId="63E2B37A" w14:textId="77777777" w:rsidR="00080512" w:rsidRPr="00AA34CE" w:rsidRDefault="00080512">
      <w:pPr>
        <w:pStyle w:val="Heading2"/>
      </w:pPr>
      <w:bookmarkStart w:id="25" w:name="_Toc82165155"/>
      <w:r w:rsidRPr="00AA34CE">
        <w:t>3.2</w:t>
      </w:r>
      <w:r w:rsidRPr="00AA34CE">
        <w:tab/>
        <w:t>Symbols</w:t>
      </w:r>
      <w:bookmarkEnd w:id="25"/>
    </w:p>
    <w:p w14:paraId="6FC156F7" w14:textId="2A9048C7" w:rsidR="00080512" w:rsidRPr="00AA34CE" w:rsidRDefault="00BD054F">
      <w:pPr>
        <w:pStyle w:val="EW"/>
      </w:pPr>
      <w:r w:rsidRPr="00AA34CE">
        <w:t>Void</w:t>
      </w:r>
    </w:p>
    <w:p w14:paraId="6732321F" w14:textId="77777777" w:rsidR="00080512" w:rsidRPr="00AA34CE" w:rsidRDefault="00080512">
      <w:pPr>
        <w:pStyle w:val="EW"/>
      </w:pPr>
    </w:p>
    <w:p w14:paraId="4E6A5B72" w14:textId="77777777" w:rsidR="00F92A30" w:rsidRPr="00AA34CE" w:rsidRDefault="00F92A30" w:rsidP="00F92A30">
      <w:pPr>
        <w:pStyle w:val="Heading2"/>
      </w:pPr>
      <w:bookmarkStart w:id="26" w:name="clause4"/>
      <w:bookmarkStart w:id="27" w:name="_Toc82165156"/>
      <w:bookmarkEnd w:id="26"/>
      <w:r w:rsidRPr="00AA34CE">
        <w:lastRenderedPageBreak/>
        <w:t>3.3</w:t>
      </w:r>
      <w:r w:rsidRPr="00AA34CE">
        <w:tab/>
        <w:t>Abbreviations</w:t>
      </w:r>
      <w:bookmarkEnd w:id="27"/>
    </w:p>
    <w:p w14:paraId="658D8DD7" w14:textId="38037A99" w:rsidR="00F92A30" w:rsidRPr="00AA34CE" w:rsidRDefault="00F92A30" w:rsidP="000B22DD">
      <w:pPr>
        <w:keepNext/>
      </w:pPr>
      <w:r w:rsidRPr="00AA34CE">
        <w:t xml:space="preserve">For the purposes of the present document, the abbreviations given in </w:t>
      </w:r>
      <w:r w:rsidR="000230F6">
        <w:t>TR</w:t>
      </w:r>
      <w:r w:rsidRPr="00AA34CE">
        <w:t xml:space="preserve"> 21.905 [1] and the following apply. An abbreviation defined in the present document takes precedence over the definition of the same abbreviation, if any, in </w:t>
      </w:r>
      <w:r w:rsidR="000230F6">
        <w:t>TR</w:t>
      </w:r>
      <w:r w:rsidRPr="00AA34CE">
        <w:t> 21.905 [1].</w:t>
      </w:r>
    </w:p>
    <w:p w14:paraId="02875391" w14:textId="4C0D0ACD" w:rsidR="00F92A30" w:rsidRPr="00AA34CE" w:rsidRDefault="00F92A30" w:rsidP="00F92A30">
      <w:pPr>
        <w:pStyle w:val="EW"/>
      </w:pPr>
    </w:p>
    <w:p w14:paraId="1C9D88B7" w14:textId="77777777" w:rsidR="00F92A30" w:rsidRPr="00AA34CE" w:rsidRDefault="00F92A30" w:rsidP="00F92A30">
      <w:pPr>
        <w:pStyle w:val="EW"/>
      </w:pPr>
    </w:p>
    <w:p w14:paraId="127BAE7E" w14:textId="0B7E30B9" w:rsidR="00CD0595" w:rsidRPr="00AA34CE" w:rsidRDefault="00CD0595" w:rsidP="00CD0595">
      <w:pPr>
        <w:pStyle w:val="Heading1"/>
      </w:pPr>
      <w:bookmarkStart w:id="28" w:name="_Toc82165157"/>
      <w:r w:rsidRPr="00AA34CE">
        <w:t>4</w:t>
      </w:r>
      <w:r w:rsidRPr="00AA34CE">
        <w:tab/>
      </w:r>
      <w:del w:id="29" w:author="33.535_CR0093R1_(Rel-17)_AKMA" w:date="2021-09-10T11:14:00Z">
        <w:r w:rsidR="001331EA" w:rsidRPr="00AA34CE" w:rsidDel="00721F3F">
          <w:delText>Overview</w:delText>
        </w:r>
        <w:r w:rsidRPr="00AA34CE" w:rsidDel="00721F3F">
          <w:delText xml:space="preserve"> of the </w:delText>
        </w:r>
        <w:r w:rsidR="00AA575B" w:rsidRPr="00AA34CE" w:rsidDel="00721F3F">
          <w:delText>MUSIM</w:delText>
        </w:r>
        <w:r w:rsidRPr="00AA34CE" w:rsidDel="00721F3F">
          <w:delText xml:space="preserve"> features in the 5G System</w:delText>
        </w:r>
      </w:del>
      <w:ins w:id="30" w:author="33.535_CR0093R1_(Rel-17)_AKMA" w:date="2021-09-10T11:14:00Z">
        <w:r w:rsidR="00721F3F">
          <w:t>Void</w:t>
        </w:r>
      </w:ins>
      <w:bookmarkEnd w:id="28"/>
    </w:p>
    <w:p w14:paraId="2DE1C089" w14:textId="0F5374FA" w:rsidR="00CD0595" w:rsidRPr="00AA34CE" w:rsidRDefault="00CD0595" w:rsidP="00CD0595">
      <w:pPr>
        <w:pStyle w:val="EditorsNote"/>
      </w:pPr>
      <w:del w:id="31" w:author="33.535_CR0093R1_(Rel-17)_AKMA" w:date="2021-09-10T11:14:00Z">
        <w:r w:rsidRPr="00AA34CE" w:rsidDel="00721F3F">
          <w:delText>Editor</w:delText>
        </w:r>
        <w:r w:rsidR="000230F6" w:rsidDel="00721F3F">
          <w:delText>'</w:delText>
        </w:r>
        <w:r w:rsidRPr="00AA34CE" w:rsidDel="00721F3F">
          <w:delText xml:space="preserve">s Note: This clause contains </w:delText>
        </w:r>
        <w:r w:rsidR="000B36D8" w:rsidRPr="00AA34CE" w:rsidDel="00721F3F">
          <w:delText>architect</w:delText>
        </w:r>
        <w:r w:rsidR="0012650C" w:rsidRPr="00AA34CE" w:rsidDel="00721F3F">
          <w:delText>ures agreed by SA2</w:delText>
        </w:r>
        <w:r w:rsidR="000B36D8" w:rsidRPr="00AA34CE" w:rsidDel="00721F3F">
          <w:delText xml:space="preserve"> and </w:delText>
        </w:r>
        <w:r w:rsidR="00124B17" w:rsidRPr="00AA34CE" w:rsidDel="00721F3F">
          <w:delText xml:space="preserve">security </w:delText>
        </w:r>
        <w:r w:rsidR="00D53215" w:rsidRPr="00AA34CE" w:rsidDel="00721F3F">
          <w:delText>assumptions</w:delText>
        </w:r>
        <w:r w:rsidR="00124B17" w:rsidRPr="00AA34CE" w:rsidDel="00721F3F">
          <w:delText xml:space="preserve"> relevant for the study.</w:delText>
        </w:r>
      </w:del>
    </w:p>
    <w:p w14:paraId="48A41A6A" w14:textId="77777777" w:rsidR="00CD0595" w:rsidRPr="00AA34CE" w:rsidRDefault="00CD0595" w:rsidP="00CD0595">
      <w:pPr>
        <w:pStyle w:val="Heading1"/>
      </w:pPr>
      <w:bookmarkStart w:id="32" w:name="_Toc82165158"/>
      <w:r w:rsidRPr="00AA34CE">
        <w:t>5</w:t>
      </w:r>
      <w:r w:rsidRPr="00AA34CE">
        <w:tab/>
        <w:t>Key issues</w:t>
      </w:r>
      <w:bookmarkEnd w:id="32"/>
    </w:p>
    <w:p w14:paraId="16DA9BA1" w14:textId="4018E52E" w:rsidR="000C79A3" w:rsidRPr="00AA34CE" w:rsidRDefault="000C79A3" w:rsidP="000336B8">
      <w:pPr>
        <w:pStyle w:val="Heading2"/>
      </w:pPr>
      <w:bookmarkStart w:id="33" w:name="_Toc82165159"/>
      <w:r w:rsidRPr="00AA34CE">
        <w:t>5.1</w:t>
      </w:r>
      <w:r w:rsidRPr="00AA34CE">
        <w:tab/>
        <w:t>Key issue #1: Security Aspects of Busy Indication</w:t>
      </w:r>
      <w:bookmarkEnd w:id="33"/>
    </w:p>
    <w:p w14:paraId="5B913326" w14:textId="1A1E2A38" w:rsidR="000C79A3" w:rsidRPr="00AA34CE" w:rsidRDefault="000C79A3" w:rsidP="000336B8">
      <w:pPr>
        <w:pStyle w:val="Heading3"/>
      </w:pPr>
      <w:bookmarkStart w:id="34" w:name="_Toc82165160"/>
      <w:r w:rsidRPr="00AA34CE">
        <w:t>5.1.1</w:t>
      </w:r>
      <w:r w:rsidRPr="00AA34CE">
        <w:tab/>
        <w:t>Key issue details</w:t>
      </w:r>
      <w:bookmarkEnd w:id="34"/>
      <w:r w:rsidRPr="00AA34CE">
        <w:t xml:space="preserve"> </w:t>
      </w:r>
    </w:p>
    <w:p w14:paraId="564BB431" w14:textId="45EEE225" w:rsidR="000C79A3" w:rsidRPr="00AA34CE" w:rsidRDefault="000C79A3" w:rsidP="005C18EA">
      <w:r w:rsidRPr="00AA34CE">
        <w:t xml:space="preserve">In TR 23.761 [2], a Multi-USIM device with concurrent registrations over 3GPP RAT associated with multiple USIMs procedures is discussed. A </w:t>
      </w:r>
      <w:r w:rsidRPr="00AA34CE">
        <w:rPr>
          <w:lang w:eastAsia="zh-CN"/>
        </w:rPr>
        <w:t>multi-USIM device can efficiently perform some activity (e.g. listen to paging) in a system while communicating in another system.</w:t>
      </w:r>
      <w:r w:rsidRPr="00AA34CE">
        <w:t xml:space="preserve"> The network sends a paging request to notify the UE of a pending MT service. UE may monitor periodically for paging from another system.</w:t>
      </w:r>
      <w:r w:rsidR="00527807">
        <w:t xml:space="preserve"> </w:t>
      </w:r>
      <w:r w:rsidRPr="00AA34CE">
        <w:t xml:space="preserve">UE responds to the page (either by accepting the page request or by sending a busy indication), which allows the network to </w:t>
      </w:r>
      <w:r w:rsidRPr="00AA34CE">
        <w:rPr>
          <w:lang w:eastAsia="zh-CN"/>
        </w:rPr>
        <w:t>save paging resources due to not escalating the page across a larger area.</w:t>
      </w:r>
    </w:p>
    <w:p w14:paraId="78129C7F" w14:textId="781C86BC" w:rsidR="00376E03" w:rsidRDefault="00376E03" w:rsidP="00773987">
      <w:pPr>
        <w:rPr>
          <w:ins w:id="35" w:author="33.926_CR0048_(Rel-17)_SCAS_5G_IPUPS" w:date="2021-09-10T11:39:00Z"/>
        </w:rPr>
      </w:pPr>
      <w:r w:rsidRPr="00AA34CE">
        <w:t>It was concluded in TR 23.761 [2] that if a Multi-USIM device in RRC_Idle mode decides not to accept a received paging, a BUSY Indication is sent by the UE via a NAS message to network whenever the UE supports NAS BUSY indication.</w:t>
      </w:r>
    </w:p>
    <w:p w14:paraId="7969DCF8" w14:textId="6549A662" w:rsidR="00613CB6" w:rsidRPr="00AA34CE" w:rsidRDefault="00613CB6" w:rsidP="00613CB6">
      <w:pPr>
        <w:pStyle w:val="NO"/>
        <w:pPrChange w:id="36" w:author="33.926_CR0048_(Rel-17)_SCAS_5G_IPUPS" w:date="2021-09-10T11:40:00Z">
          <w:pPr/>
        </w:pPrChange>
      </w:pPr>
      <w:ins w:id="37" w:author="33.926_CR0048_(Rel-17)_SCAS_5G_IPUPS" w:date="2021-09-10T11:39:00Z">
        <w:r>
          <w:t>NOTE</w:t>
        </w:r>
      </w:ins>
      <w:ins w:id="38" w:author="33.926_CR0048_(Rel-17)_SCAS_5G_IPUPS" w:date="2021-09-10T11:40:00Z">
        <w:r>
          <w:t xml:space="preserve">: The conclusion on busy indication for </w:t>
        </w:r>
        <w:r w:rsidRPr="00AA34CE">
          <w:t>RRC_INACTIVE UE</w:t>
        </w:r>
        <w:r>
          <w:t xml:space="preserve"> is not addressed in the present document.</w:t>
        </w:r>
      </w:ins>
    </w:p>
    <w:p w14:paraId="3AD47F20" w14:textId="33CA24D4" w:rsidR="00D65826" w:rsidRPr="00AA34CE" w:rsidRDefault="00D65826" w:rsidP="00D65826">
      <w:pPr>
        <w:pStyle w:val="EditorsNote"/>
      </w:pPr>
      <w:del w:id="39" w:author="33.926_CR0048_(Rel-17)_SCAS_5G_IPUPS" w:date="2021-09-10T11:40:00Z">
        <w:r w:rsidRPr="00AA34CE" w:rsidDel="00613CB6">
          <w:delText>Editor</w:delText>
        </w:r>
        <w:r w:rsidR="000230F6" w:rsidDel="00613CB6">
          <w:delText>'</w:delText>
        </w:r>
        <w:r w:rsidRPr="00AA34CE" w:rsidDel="00613CB6">
          <w:delText>s Note: RAN2</w:delText>
        </w:r>
        <w:r w:rsidR="000230F6" w:rsidDel="00613CB6">
          <w:delText>'</w:delText>
        </w:r>
        <w:r w:rsidRPr="00AA34CE" w:rsidDel="00613CB6">
          <w:delText>s conclusion on busy indication for RRC_INACTIVE UE is to be added.</w:delText>
        </w:r>
      </w:del>
    </w:p>
    <w:p w14:paraId="314C8E4C" w14:textId="0F927E7E" w:rsidR="000C79A3" w:rsidRPr="00AA34CE" w:rsidRDefault="000C79A3" w:rsidP="000336B8">
      <w:pPr>
        <w:pStyle w:val="Heading3"/>
      </w:pPr>
      <w:bookmarkStart w:id="40" w:name="_Toc82165161"/>
      <w:r w:rsidRPr="00AA34CE">
        <w:t>5.1.2</w:t>
      </w:r>
      <w:r w:rsidRPr="00AA34CE">
        <w:tab/>
        <w:t>Threats</w:t>
      </w:r>
      <w:bookmarkEnd w:id="40"/>
    </w:p>
    <w:p w14:paraId="60FBD2EC" w14:textId="425E9B73" w:rsidR="000C79A3" w:rsidRPr="00AA34CE" w:rsidRDefault="000C79A3" w:rsidP="000C79A3">
      <w:r w:rsidRPr="00AA34CE">
        <w:t xml:space="preserve">If the Busy indication is </w:t>
      </w:r>
      <w:r w:rsidR="00BC5499" w:rsidRPr="00AA34CE">
        <w:t xml:space="preserve">injected, </w:t>
      </w:r>
      <w:r w:rsidRPr="00AA34CE">
        <w:t>modified or replayed by attackers, the network may be spoofed to believe the UE appears busy</w:t>
      </w:r>
      <w:r w:rsidR="002F0A57" w:rsidRPr="00AA34CE">
        <w:t>, which will mislead the network to stop paging the UE for the incoming MT service</w:t>
      </w:r>
      <w:r w:rsidRPr="00AA34CE">
        <w:t xml:space="preserve"> and causing Dos attack on </w:t>
      </w:r>
      <w:r w:rsidR="002F0A57" w:rsidRPr="00AA34CE">
        <w:t xml:space="preserve">the </w:t>
      </w:r>
      <w:r w:rsidRPr="00AA34CE">
        <w:t xml:space="preserve">UE. </w:t>
      </w:r>
    </w:p>
    <w:p w14:paraId="41338CEF" w14:textId="41AB4715" w:rsidR="00BC5499" w:rsidRPr="00AA34CE" w:rsidRDefault="00BC5499" w:rsidP="000C79A3">
      <w:r w:rsidRPr="00AA34CE">
        <w:t>If the Busy indication sent by the UE in a NAS message is removed by an attacker before reaching the AMF, the network may be spoofed to believe that the UE accepted the paging without indicating busy (e.g. a normal Service Request responding to paging), which will mislead the network to process the request from the UE with the existing procedure to prepare for the UE to be transferred from Idle to Connected mode. This will waste the network resource and alter the real intention of the MUSIM device, which is a type of DoS attack on both the network and the UE.</w:t>
      </w:r>
    </w:p>
    <w:p w14:paraId="37D7955B" w14:textId="5FAE301B" w:rsidR="000C79A3" w:rsidRPr="00AA34CE" w:rsidRDefault="000C79A3" w:rsidP="000336B8">
      <w:pPr>
        <w:pStyle w:val="Heading3"/>
      </w:pPr>
      <w:bookmarkStart w:id="41" w:name="_Toc82165162"/>
      <w:r w:rsidRPr="00AA34CE">
        <w:t>5.1.3</w:t>
      </w:r>
      <w:r w:rsidRPr="00AA34CE">
        <w:tab/>
        <w:t>Potential security requirements</w:t>
      </w:r>
      <w:bookmarkEnd w:id="41"/>
      <w:r w:rsidRPr="00AA34CE">
        <w:t xml:space="preserve"> </w:t>
      </w:r>
    </w:p>
    <w:p w14:paraId="5A7BFFBA" w14:textId="4AC6E7DB" w:rsidR="000C79A3" w:rsidRPr="00AA34CE" w:rsidRDefault="000C79A3" w:rsidP="000336B8">
      <w:r w:rsidRPr="00AA34CE">
        <w:rPr>
          <w:rFonts w:eastAsia="SimSun"/>
        </w:rPr>
        <w:t xml:space="preserve">3GPP system </w:t>
      </w:r>
      <w:r w:rsidRPr="00ED0F24">
        <w:rPr>
          <w:rFonts w:eastAsia="SimSun"/>
        </w:rPr>
        <w:t>shall</w:t>
      </w:r>
      <w:r w:rsidRPr="00AA34CE">
        <w:rPr>
          <w:rFonts w:eastAsia="SimSun"/>
        </w:rPr>
        <w:t xml:space="preserve"> support a mechanism to </w:t>
      </w:r>
      <w:r w:rsidR="00B74226" w:rsidRPr="00AA34CE">
        <w:rPr>
          <w:rFonts w:eastAsia="SimSun"/>
        </w:rPr>
        <w:t>protect BUSY indication</w:t>
      </w:r>
      <w:r w:rsidR="00380685" w:rsidRPr="00AA34CE">
        <w:rPr>
          <w:rFonts w:eastAsia="SimSun"/>
        </w:rPr>
        <w:t xml:space="preserve"> against modification, replay, and fabrication attacks. </w:t>
      </w:r>
    </w:p>
    <w:p w14:paraId="66600144" w14:textId="4BCFFF69" w:rsidR="00823551" w:rsidRPr="00AA34CE" w:rsidRDefault="00823551" w:rsidP="00616841">
      <w:pPr>
        <w:pStyle w:val="Heading2"/>
      </w:pPr>
      <w:bookmarkStart w:id="42" w:name="_Toc82165163"/>
      <w:r w:rsidRPr="00AA34CE">
        <w:lastRenderedPageBreak/>
        <w:t>5.</w:t>
      </w:r>
      <w:r w:rsidR="00D308A3" w:rsidRPr="00AA34CE">
        <w:t>2</w:t>
      </w:r>
      <w:r w:rsidRPr="00AA34CE">
        <w:tab/>
        <w:t>Key issue #</w:t>
      </w:r>
      <w:r w:rsidR="00D308A3" w:rsidRPr="00AA34CE">
        <w:t>2</w:t>
      </w:r>
      <w:r w:rsidRPr="00AA34CE">
        <w:t>: UE and Paging Server Communication</w:t>
      </w:r>
      <w:bookmarkEnd w:id="42"/>
    </w:p>
    <w:p w14:paraId="0C1D818C" w14:textId="3201DA76" w:rsidR="00823551" w:rsidRPr="00AA34CE" w:rsidRDefault="00823551">
      <w:pPr>
        <w:pStyle w:val="Heading3"/>
      </w:pPr>
      <w:bookmarkStart w:id="43" w:name="_Toc82165164"/>
      <w:r w:rsidRPr="00AA34CE">
        <w:t>5.</w:t>
      </w:r>
      <w:r w:rsidR="00D308A3" w:rsidRPr="00AA34CE">
        <w:t>2</w:t>
      </w:r>
      <w:r w:rsidRPr="00AA34CE">
        <w:t>.1</w:t>
      </w:r>
      <w:r w:rsidRPr="00AA34CE">
        <w:tab/>
        <w:t>Key issue details</w:t>
      </w:r>
      <w:bookmarkEnd w:id="43"/>
      <w:r w:rsidRPr="00AA34CE">
        <w:t xml:space="preserve"> </w:t>
      </w:r>
    </w:p>
    <w:p w14:paraId="62FF844A" w14:textId="78667BE8" w:rsidR="00823551" w:rsidRPr="00AA34CE" w:rsidRDefault="00823551" w:rsidP="00ED0F24">
      <w:pPr>
        <w:keepNext/>
        <w:keepLines/>
      </w:pPr>
      <w:r w:rsidRPr="00AA34CE">
        <w:t>As per 23.761</w:t>
      </w:r>
      <w:r w:rsidR="00527807">
        <w:t xml:space="preserve"> </w:t>
      </w:r>
      <w:r w:rsidRPr="00AA34CE">
        <w:t>[2], A Multi-USIM device is needed to monitor each connected system's paging channel for MT services destined to that device. UE's paging notification and reception need to be done with minimal interruption to ongoing services in the current system and without performing undesirable operations (e.g. Wasting resource, reaching misleading assumption of reachability). MUSIM devices which are unable to simultaneously monitor paging on all 3GPP RATs and systems in which it is in Idle state or RRC_Inactive state (for 5GS) needs to choose the paging channel(s) to monitor, which can lead to unsuccessful paging on the other paging channel(s). There are two solutions, to prevent unnecessary interruption of the current service to receive paging (Solution #7, Solution #12, Solution #27), proposed in the 23.761</w:t>
      </w:r>
      <w:r w:rsidR="00527807">
        <w:t xml:space="preserve"> </w:t>
      </w:r>
      <w:r w:rsidRPr="00AA34CE">
        <w:t>[</w:t>
      </w:r>
      <w:r w:rsidR="0059111C" w:rsidRPr="00AA34CE">
        <w:t>2</w:t>
      </w:r>
      <w:r w:rsidRPr="00AA34CE">
        <w:t>]. While connected to a MUSIM system, all these solutions deliver paging notifications of 3GPP RATs and systems in which UE is in Idle or inactive state through a currently active network. Solutions to this key issue should study security and privacy aspects related to communication between UE and paging server</w:t>
      </w:r>
      <w:r w:rsidR="00527807">
        <w:t xml:space="preserve">. </w:t>
      </w:r>
    </w:p>
    <w:p w14:paraId="5FA68FAC" w14:textId="7D915F8B" w:rsidR="00823551" w:rsidRPr="00AA34CE" w:rsidRDefault="00823551" w:rsidP="000336B8">
      <w:pPr>
        <w:pStyle w:val="Heading3"/>
      </w:pPr>
      <w:bookmarkStart w:id="44" w:name="_Toc82165165"/>
      <w:r w:rsidRPr="00AA34CE">
        <w:t>5.</w:t>
      </w:r>
      <w:r w:rsidR="00D308A3" w:rsidRPr="00AA34CE">
        <w:t>2</w:t>
      </w:r>
      <w:r w:rsidRPr="00AA34CE">
        <w:t>.2</w:t>
      </w:r>
      <w:r w:rsidRPr="00AA34CE">
        <w:tab/>
        <w:t>Threats</w:t>
      </w:r>
      <w:bookmarkEnd w:id="44"/>
    </w:p>
    <w:p w14:paraId="63B97877" w14:textId="77777777" w:rsidR="00E53586" w:rsidRPr="00AA34CE" w:rsidRDefault="00E53586" w:rsidP="00AB5C7C">
      <w:pPr>
        <w:rPr>
          <w:lang w:eastAsia="ja-JP"/>
        </w:rPr>
      </w:pPr>
      <w:r w:rsidRPr="00AA34CE">
        <w:rPr>
          <w:lang w:eastAsia="ja-JP"/>
        </w:rPr>
        <w:t>There is no need to analyse security threats for this key issue.</w:t>
      </w:r>
    </w:p>
    <w:p w14:paraId="2E03C5C9" w14:textId="3FFCD235" w:rsidR="00E53586" w:rsidRPr="00AA34CE" w:rsidRDefault="00E53586" w:rsidP="00AB5C7C">
      <w:pPr>
        <w:pStyle w:val="NO"/>
        <w:rPr>
          <w:lang w:eastAsia="ja-JP"/>
        </w:rPr>
      </w:pPr>
      <w:r w:rsidRPr="00AA34CE">
        <w:rPr>
          <w:lang w:eastAsia="ja-JP"/>
        </w:rPr>
        <w:t>NOTE:</w:t>
      </w:r>
      <w:r w:rsidR="000230F6">
        <w:rPr>
          <w:lang w:eastAsia="ja-JP"/>
        </w:rPr>
        <w:tab/>
      </w:r>
      <w:r w:rsidRPr="00AA34CE">
        <w:rPr>
          <w:lang w:eastAsia="ja-JP"/>
        </w:rPr>
        <w:t>This key issue is irrelevant, as there is no paging server in the architecture.</w:t>
      </w:r>
    </w:p>
    <w:p w14:paraId="1170F44F" w14:textId="06368D4A" w:rsidR="00823551" w:rsidRPr="00AA34CE" w:rsidRDefault="00823551" w:rsidP="000336B8">
      <w:pPr>
        <w:pStyle w:val="Heading3"/>
      </w:pPr>
      <w:bookmarkStart w:id="45" w:name="_Toc82165166"/>
      <w:r w:rsidRPr="00AA34CE">
        <w:t>5.</w:t>
      </w:r>
      <w:r w:rsidR="00D308A3" w:rsidRPr="00AA34CE">
        <w:t>2</w:t>
      </w:r>
      <w:r w:rsidRPr="00AA34CE">
        <w:t>.3</w:t>
      </w:r>
      <w:r w:rsidRPr="00AA34CE">
        <w:tab/>
        <w:t>Potential security requirements</w:t>
      </w:r>
      <w:bookmarkEnd w:id="45"/>
      <w:r w:rsidRPr="00AA34CE">
        <w:t xml:space="preserve"> </w:t>
      </w:r>
    </w:p>
    <w:p w14:paraId="73AC8B68" w14:textId="6C77486C" w:rsidR="00CD0595" w:rsidRDefault="00250A86" w:rsidP="000F2667">
      <w:pPr>
        <w:rPr>
          <w:ins w:id="46" w:author="33.873_CR0002_(Rel-17)_FS_MUSIM_SEC" w:date="2021-09-10T11:16:00Z"/>
          <w:lang w:eastAsia="zh-CN"/>
        </w:rPr>
      </w:pPr>
      <w:r w:rsidRPr="00AA34CE">
        <w:rPr>
          <w:lang w:eastAsia="zh-CN"/>
        </w:rPr>
        <w:t>There is not potential security requirements for this key issue</w:t>
      </w:r>
      <w:r w:rsidR="000F2667" w:rsidRPr="00AA34CE">
        <w:rPr>
          <w:lang w:eastAsia="zh-CN"/>
        </w:rPr>
        <w:t>.</w:t>
      </w:r>
    </w:p>
    <w:p w14:paraId="5B821508" w14:textId="77777777" w:rsidR="006D10D1" w:rsidRPr="00E31D71" w:rsidRDefault="006D10D1">
      <w:pPr>
        <w:pStyle w:val="Heading2"/>
        <w:rPr>
          <w:ins w:id="47" w:author="33.873_CR0002_(Rel-17)_FS_MUSIM_SEC" w:date="2021-09-10T11:16:00Z"/>
        </w:rPr>
        <w:pPrChange w:id="48" w:author="33.873_CR0002_(Rel-17)_FS_MUSIM_SEC" w:date="2021-09-10T11:16:00Z">
          <w:pPr>
            <w:keepNext/>
            <w:keepLines/>
            <w:spacing w:before="180"/>
            <w:ind w:left="1134" w:hanging="1134"/>
            <w:outlineLvl w:val="1"/>
          </w:pPr>
        </w:pPrChange>
      </w:pPr>
      <w:bookmarkStart w:id="49" w:name="_Toc54000654"/>
      <w:bookmarkStart w:id="50" w:name="_Toc56429424"/>
      <w:bookmarkStart w:id="51" w:name="_Toc82165167"/>
      <w:ins w:id="52" w:author="33.873_CR0002_(Rel-17)_FS_MUSIM_SEC" w:date="2021-09-10T11:16:00Z">
        <w:r w:rsidRPr="00E31D71">
          <w:t>5.</w:t>
        </w:r>
        <w:r>
          <w:t>3</w:t>
        </w:r>
        <w:r w:rsidRPr="00E31D71">
          <w:tab/>
          <w:t>Key issue #</w:t>
        </w:r>
        <w:r>
          <w:t>3</w:t>
        </w:r>
        <w:r w:rsidRPr="00E31D71">
          <w:t xml:space="preserve">: </w:t>
        </w:r>
        <w:bookmarkEnd w:id="49"/>
        <w:r>
          <w:t>Security a</w:t>
        </w:r>
        <w:r w:rsidRPr="00E31D71">
          <w:t xml:space="preserve">spects of </w:t>
        </w:r>
        <w:bookmarkEnd w:id="50"/>
        <w:r>
          <w:t>exposing 'paging cause’.</w:t>
        </w:r>
        <w:bookmarkEnd w:id="51"/>
      </w:ins>
    </w:p>
    <w:p w14:paraId="286DBDA2" w14:textId="77777777" w:rsidR="006D10D1" w:rsidRPr="00E31D71" w:rsidRDefault="006D10D1">
      <w:pPr>
        <w:pStyle w:val="Heading3"/>
        <w:rPr>
          <w:ins w:id="53" w:author="33.873_CR0002_(Rel-17)_FS_MUSIM_SEC" w:date="2021-09-10T11:16:00Z"/>
        </w:rPr>
        <w:pPrChange w:id="54" w:author="33.873_CR0002_(Rel-17)_FS_MUSIM_SEC" w:date="2021-09-10T11:16:00Z">
          <w:pPr>
            <w:keepNext/>
            <w:keepLines/>
            <w:spacing w:before="120"/>
            <w:ind w:left="1134" w:hanging="1134"/>
            <w:outlineLvl w:val="2"/>
          </w:pPr>
        </w:pPrChange>
      </w:pPr>
      <w:bookmarkStart w:id="55" w:name="_Toc54000655"/>
      <w:bookmarkStart w:id="56" w:name="_Toc56429425"/>
      <w:bookmarkStart w:id="57" w:name="_Toc82165168"/>
      <w:ins w:id="58" w:author="33.873_CR0002_(Rel-17)_FS_MUSIM_SEC" w:date="2021-09-10T11:16:00Z">
        <w:r w:rsidRPr="00E31D71">
          <w:t>5.</w:t>
        </w:r>
        <w:r>
          <w:t>3</w:t>
        </w:r>
        <w:r w:rsidRPr="00E31D71">
          <w:t>.1</w:t>
        </w:r>
        <w:r w:rsidRPr="00E31D71">
          <w:tab/>
          <w:t>Key issue details</w:t>
        </w:r>
        <w:bookmarkEnd w:id="55"/>
        <w:bookmarkEnd w:id="56"/>
        <w:bookmarkEnd w:id="57"/>
        <w:r w:rsidRPr="00E31D71">
          <w:t xml:space="preserve"> </w:t>
        </w:r>
      </w:ins>
    </w:p>
    <w:p w14:paraId="3C08ABA9" w14:textId="169DD547" w:rsidR="006D10D1" w:rsidRDefault="006D10D1" w:rsidP="006D10D1">
      <w:pPr>
        <w:rPr>
          <w:ins w:id="59" w:author="33.873_CR0002_(Rel-17)_FS_MUSIM_SEC" w:date="2021-09-10T11:16:00Z"/>
          <w:lang w:val="en-US"/>
        </w:rPr>
      </w:pPr>
      <w:bookmarkStart w:id="60" w:name="_Hlk48802220"/>
      <w:bookmarkStart w:id="61" w:name="_Hlk48802239"/>
      <w:ins w:id="62" w:author="33.873_CR0002_(Rel-17)_FS_MUSIM_SEC" w:date="2021-09-10T11:16:00Z">
        <w:r>
          <w:t>In TR.23.761[2], the MUSIM device considers sending</w:t>
        </w:r>
        <w:r w:rsidRPr="00373A79">
          <w:t xml:space="preserve"> a paging cause part of the </w:t>
        </w:r>
        <w:r>
          <w:t xml:space="preserve">[Uu] </w:t>
        </w:r>
        <w:r w:rsidRPr="00373A79">
          <w:t xml:space="preserve">paging message. </w:t>
        </w:r>
        <w:r>
          <w:t>The [Uu] p</w:t>
        </w:r>
        <w:r w:rsidRPr="00373A79">
          <w:t xml:space="preserve">aging message contains the identity of UE plus </w:t>
        </w:r>
        <w:r>
          <w:t xml:space="preserve">a Paging Cause, i.e., indicating the </w:t>
        </w:r>
        <w:r w:rsidRPr="00373A79">
          <w:t xml:space="preserve">type of traffic </w:t>
        </w:r>
        <w:r>
          <w:t xml:space="preserve">that </w:t>
        </w:r>
        <w:r w:rsidRPr="00373A79">
          <w:t xml:space="preserve">triggered </w:t>
        </w:r>
        <w:r>
          <w:t>the p</w:t>
        </w:r>
        <w:r w:rsidRPr="00373A79">
          <w:t>aging</w:t>
        </w:r>
        <w:r>
          <w:t>,</w:t>
        </w:r>
        <w:r w:rsidRPr="00373A79">
          <w:t xml:space="preserve"> e.g.</w:t>
        </w:r>
        <w:r>
          <w:t>,</w:t>
        </w:r>
        <w:r w:rsidRPr="00373A79">
          <w:t xml:space="preserve"> </w:t>
        </w:r>
        <w:r>
          <w:t xml:space="preserve">MT </w:t>
        </w:r>
        <w:r w:rsidRPr="00373A79">
          <w:t>Voice. 3G already used to have this paging cause as paging traffic type (Conversational</w:t>
        </w:r>
        <w:r>
          <w:t>,</w:t>
        </w:r>
        <w:r w:rsidRPr="00373A79">
          <w:t xml:space="preserve"> </w:t>
        </w:r>
        <w:r>
          <w:t>S</w:t>
        </w:r>
        <w:r w:rsidRPr="00373A79">
          <w:t xml:space="preserve">treaming, </w:t>
        </w:r>
        <w:r>
          <w:t>I</w:t>
        </w:r>
        <w:r w:rsidRPr="00373A79">
          <w:t xml:space="preserve">nteractive, </w:t>
        </w:r>
        <w:r>
          <w:t>B</w:t>
        </w:r>
        <w:r w:rsidRPr="00373A79">
          <w:t xml:space="preserve">ackground). In </w:t>
        </w:r>
        <w:r>
          <w:t>EPS</w:t>
        </w:r>
        <w:r w:rsidRPr="00373A79">
          <w:t xml:space="preserve">, the paging traffic type was removed. MUSIM system applies to </w:t>
        </w:r>
        <w:r>
          <w:t>EPS</w:t>
        </w:r>
        <w:r w:rsidRPr="00373A79">
          <w:t xml:space="preserve"> and 5GS. Based on the paging cause, UE makes educated decisions </w:t>
        </w:r>
        <w:r>
          <w:t>on whether to respond to the other system's paging</w:t>
        </w:r>
        <w:r w:rsidRPr="00373A79">
          <w:t>.</w:t>
        </w:r>
        <w:r>
          <w:t xml:space="preserve"> </w:t>
        </w:r>
        <w:r>
          <w:rPr>
            <w:lang w:val="en-US"/>
          </w:rPr>
          <w:t>The interim conclusion in TR 23.761</w:t>
        </w:r>
      </w:ins>
      <w:ins w:id="63" w:author="33.873_CR0002_(Rel-17)_FS_MUSIM_SEC" w:date="2021-09-10T11:17:00Z">
        <w:r>
          <w:rPr>
            <w:lang w:val="en-US"/>
          </w:rPr>
          <w:t xml:space="preserve"> [2]</w:t>
        </w:r>
      </w:ins>
      <w:ins w:id="64" w:author="33.873_CR0002_(Rel-17)_FS_MUSIM_SEC" w:date="2021-09-10T11:16:00Z">
        <w:r>
          <w:rPr>
            <w:lang w:val="en-US"/>
          </w:rPr>
          <w:t xml:space="preserve"> is to have only one 'paging cause' value for the voice service. However, </w:t>
        </w:r>
        <w:r>
          <w:t>UE needs to discriminate the case where the absence of Paging Cause in the Uu Paging message is due to a non-voice MT service from the case where the absence of Paging Cause in the Uu Paging message is due to a legacy RAN node (i.e., regardless whether the MT service is voice or not)</w:t>
        </w:r>
        <w:r>
          <w:rPr>
            <w:lang w:val="en-US"/>
          </w:rPr>
          <w:t>.</w:t>
        </w:r>
      </w:ins>
    </w:p>
    <w:p w14:paraId="33AE4351" w14:textId="77777777" w:rsidR="006D10D1" w:rsidRDefault="006D10D1">
      <w:pPr>
        <w:pStyle w:val="Heading3"/>
        <w:rPr>
          <w:ins w:id="65" w:author="33.873_CR0002_(Rel-17)_FS_MUSIM_SEC" w:date="2021-09-10T11:16:00Z"/>
        </w:rPr>
        <w:pPrChange w:id="66" w:author="33.873_CR0002_(Rel-17)_FS_MUSIM_SEC" w:date="2021-09-10T11:16:00Z">
          <w:pPr>
            <w:keepNext/>
            <w:keepLines/>
            <w:spacing w:before="120"/>
            <w:ind w:left="1134" w:hanging="1134"/>
            <w:outlineLvl w:val="2"/>
          </w:pPr>
        </w:pPrChange>
      </w:pPr>
      <w:bookmarkStart w:id="67" w:name="_Toc54000656"/>
      <w:bookmarkStart w:id="68" w:name="_Toc56429426"/>
      <w:bookmarkStart w:id="69" w:name="_Toc82165169"/>
      <w:bookmarkEnd w:id="60"/>
      <w:bookmarkEnd w:id="61"/>
      <w:ins w:id="70" w:author="33.873_CR0002_(Rel-17)_FS_MUSIM_SEC" w:date="2021-09-10T11:16:00Z">
        <w:r w:rsidRPr="00E31D71">
          <w:t>5.</w:t>
        </w:r>
        <w:r>
          <w:t>3</w:t>
        </w:r>
        <w:r w:rsidRPr="00E31D71">
          <w:t>.2</w:t>
        </w:r>
        <w:r w:rsidRPr="00E31D71">
          <w:tab/>
          <w:t>Threats</w:t>
        </w:r>
        <w:bookmarkEnd w:id="67"/>
        <w:bookmarkEnd w:id="68"/>
        <w:bookmarkEnd w:id="69"/>
      </w:ins>
    </w:p>
    <w:p w14:paraId="3F595ADC" w14:textId="0C0FDF67" w:rsidR="006D10D1" w:rsidRDefault="006D10D1" w:rsidP="006D10D1">
      <w:pPr>
        <w:rPr>
          <w:ins w:id="71" w:author="33.873_CR0002_(Rel-17)_FS_MUSIM_SEC" w:date="2021-09-10T11:16:00Z"/>
        </w:rPr>
      </w:pPr>
      <w:ins w:id="72" w:author="33.873_CR0002_(Rel-17)_FS_MUSIM_SEC" w:date="2021-09-10T11:16:00Z">
        <w:r>
          <w:t>No security threats a</w:t>
        </w:r>
      </w:ins>
      <w:ins w:id="73" w:author="33.873_CR0002_(Rel-17)_FS_MUSIM_SEC" w:date="2021-09-10T11:17:00Z">
        <w:r>
          <w:t>dressed in the present document</w:t>
        </w:r>
      </w:ins>
      <w:ins w:id="74" w:author="33.873_CR0002_(Rel-17)_FS_MUSIM_SEC" w:date="2021-09-10T11:16:00Z">
        <w:r>
          <w:t>.</w:t>
        </w:r>
      </w:ins>
    </w:p>
    <w:p w14:paraId="61FF7AFE" w14:textId="1CB33B4E" w:rsidR="006D10D1" w:rsidRPr="00BF2ED7" w:rsidRDefault="006D10D1" w:rsidP="006D10D1">
      <w:pPr>
        <w:pStyle w:val="Heading3"/>
        <w:rPr>
          <w:ins w:id="75" w:author="33.873_CR0002_(Rel-17)_FS_MUSIM_SEC" w:date="2021-09-10T11:16:00Z"/>
          <w:rFonts w:ascii="Times New Roman" w:hAnsi="Times New Roman"/>
          <w:sz w:val="20"/>
        </w:rPr>
      </w:pPr>
      <w:bookmarkStart w:id="76" w:name="_Toc82165170"/>
      <w:ins w:id="77" w:author="33.873_CR0002_(Rel-17)_FS_MUSIM_SEC" w:date="2021-09-10T11:16:00Z">
        <w:r>
          <w:t>5.3.3</w:t>
        </w:r>
        <w:r>
          <w:tab/>
        </w:r>
        <w:r w:rsidRPr="0069011F">
          <w:t>Potential security requirements</w:t>
        </w:r>
        <w:bookmarkEnd w:id="76"/>
      </w:ins>
    </w:p>
    <w:p w14:paraId="211E50A5" w14:textId="0D025E12" w:rsidR="006D10D1" w:rsidRPr="000446BD" w:rsidRDefault="006D10D1" w:rsidP="006D10D1">
      <w:pPr>
        <w:rPr>
          <w:ins w:id="78" w:author="33.873_CR0002_(Rel-17)_FS_MUSIM_SEC" w:date="2021-09-10T11:16:00Z"/>
          <w:iCs/>
        </w:rPr>
      </w:pPr>
      <w:ins w:id="79" w:author="33.873_CR0002_(Rel-17)_FS_MUSIM_SEC" w:date="2021-09-10T11:16:00Z">
        <w:r>
          <w:t xml:space="preserve">No Security requirements </w:t>
        </w:r>
      </w:ins>
      <w:ins w:id="80" w:author="33.873_CR0002_(Rel-17)_FS_MUSIM_SEC" w:date="2021-09-10T11:17:00Z">
        <w:r>
          <w:t>adressed in the present document</w:t>
        </w:r>
      </w:ins>
      <w:ins w:id="81" w:author="33.873_CR0002_(Rel-17)_FS_MUSIM_SEC" w:date="2021-09-10T11:16:00Z">
        <w:r>
          <w:t>.</w:t>
        </w:r>
      </w:ins>
    </w:p>
    <w:p w14:paraId="230892C6" w14:textId="77777777" w:rsidR="006D10D1" w:rsidRDefault="006D10D1" w:rsidP="006D10D1">
      <w:pPr>
        <w:rPr>
          <w:ins w:id="82" w:author="33.873_CR0002_(Rel-17)_FS_MUSIM_SEC" w:date="2021-09-10T11:16:00Z"/>
          <w:iCs/>
        </w:rPr>
      </w:pPr>
    </w:p>
    <w:p w14:paraId="37224C7F" w14:textId="77777777" w:rsidR="006D10D1" w:rsidRPr="00AA34CE" w:rsidRDefault="006D10D1" w:rsidP="000F2667"/>
    <w:p w14:paraId="5C580530" w14:textId="652CC506" w:rsidR="008040EA" w:rsidRPr="00AA34CE" w:rsidRDefault="00CD0595" w:rsidP="000F2667">
      <w:pPr>
        <w:pStyle w:val="Heading1"/>
      </w:pPr>
      <w:bookmarkStart w:id="83" w:name="_Toc82165171"/>
      <w:r w:rsidRPr="00AA34CE">
        <w:lastRenderedPageBreak/>
        <w:t>6</w:t>
      </w:r>
      <w:r w:rsidRPr="00AA34CE">
        <w:tab/>
        <w:t>Solutions</w:t>
      </w:r>
      <w:bookmarkEnd w:id="83"/>
    </w:p>
    <w:p w14:paraId="7ED84952" w14:textId="770B8A60" w:rsidR="00DF1646" w:rsidRPr="00AA34CE" w:rsidRDefault="00DF1646" w:rsidP="005955C3">
      <w:pPr>
        <w:pStyle w:val="Heading2"/>
        <w:rPr>
          <w:rFonts w:eastAsia="SimSun"/>
        </w:rPr>
      </w:pPr>
      <w:bookmarkStart w:id="84" w:name="_Toc82165172"/>
      <w:r w:rsidRPr="00AA34CE">
        <w:rPr>
          <w:rFonts w:eastAsia="SimSun"/>
        </w:rPr>
        <w:t>6.</w:t>
      </w:r>
      <w:r w:rsidR="00475889" w:rsidRPr="00AA34CE">
        <w:rPr>
          <w:rFonts w:eastAsia="SimSun"/>
        </w:rPr>
        <w:t>1</w:t>
      </w:r>
      <w:r w:rsidRPr="00AA34CE">
        <w:rPr>
          <w:rFonts w:eastAsia="SimSun"/>
        </w:rPr>
        <w:tab/>
        <w:t>Solution #</w:t>
      </w:r>
      <w:r w:rsidR="005955C3" w:rsidRPr="00AA34CE">
        <w:rPr>
          <w:rFonts w:eastAsia="SimSun"/>
        </w:rPr>
        <w:t>1</w:t>
      </w:r>
      <w:r w:rsidRPr="00AA34CE">
        <w:rPr>
          <w:rFonts w:eastAsia="SimSun"/>
        </w:rPr>
        <w:t>: Security Solution for Busy Indication using NAS signaling</w:t>
      </w:r>
      <w:bookmarkEnd w:id="84"/>
    </w:p>
    <w:p w14:paraId="4A81BDD5" w14:textId="244AEA67" w:rsidR="00DF1646" w:rsidRPr="00AA34CE" w:rsidRDefault="00DF1646" w:rsidP="005955C3">
      <w:pPr>
        <w:pStyle w:val="Heading3"/>
        <w:rPr>
          <w:rFonts w:eastAsia="SimSun"/>
        </w:rPr>
      </w:pPr>
      <w:bookmarkStart w:id="85" w:name="_Toc82165173"/>
      <w:r w:rsidRPr="00AA34CE">
        <w:rPr>
          <w:rFonts w:eastAsia="SimSun"/>
        </w:rPr>
        <w:t>6.</w:t>
      </w:r>
      <w:r w:rsidR="00475889" w:rsidRPr="00AA34CE">
        <w:rPr>
          <w:rFonts w:eastAsia="SimSun"/>
        </w:rPr>
        <w:t>1</w:t>
      </w:r>
      <w:r w:rsidRPr="00AA34CE">
        <w:rPr>
          <w:rFonts w:eastAsia="SimSun"/>
        </w:rPr>
        <w:t>.1</w:t>
      </w:r>
      <w:r w:rsidRPr="00AA34CE">
        <w:rPr>
          <w:rFonts w:eastAsia="SimSun"/>
        </w:rPr>
        <w:tab/>
        <w:t>Introduction</w:t>
      </w:r>
      <w:bookmarkEnd w:id="85"/>
    </w:p>
    <w:p w14:paraId="6E5C75B5" w14:textId="2ED94774" w:rsidR="00DF1646" w:rsidRPr="00AA34CE" w:rsidRDefault="00DF1646" w:rsidP="005955C3">
      <w:pPr>
        <w:rPr>
          <w:rFonts w:eastAsia="SimSun"/>
          <w:lang w:eastAsia="zh-CN"/>
        </w:rPr>
      </w:pPr>
      <w:r w:rsidRPr="00AA34CE">
        <w:rPr>
          <w:rFonts w:eastAsia="SimSun"/>
        </w:rPr>
        <w:t xml:space="preserve">This solution </w:t>
      </w:r>
      <w:r w:rsidRPr="00AA34CE">
        <w:rPr>
          <w:rFonts w:eastAsia="SimSun"/>
          <w:lang w:eastAsia="x-none"/>
        </w:rPr>
        <w:t xml:space="preserve">addresses </w:t>
      </w:r>
      <w:r w:rsidRPr="00AA34CE">
        <w:rPr>
          <w:rFonts w:eastAsia="SimSun"/>
        </w:rPr>
        <w:t xml:space="preserve">key issue #1: Security Aspects of </w:t>
      </w:r>
      <w:r w:rsidR="001C5E44" w:rsidRPr="00AA34CE">
        <w:rPr>
          <w:rFonts w:eastAsia="SimSun"/>
        </w:rPr>
        <w:t>Reject Paging Indication</w:t>
      </w:r>
      <w:r w:rsidRPr="00AA34CE">
        <w:rPr>
          <w:rFonts w:eastAsia="SimSun"/>
          <w:lang w:eastAsia="x-none"/>
        </w:rPr>
        <w:t>.</w:t>
      </w:r>
    </w:p>
    <w:p w14:paraId="6C1C9F15" w14:textId="1CFF1C57" w:rsidR="00DF1646" w:rsidRPr="00AA34CE" w:rsidRDefault="00DF1646" w:rsidP="005955C3">
      <w:pPr>
        <w:rPr>
          <w:rFonts w:eastAsia="SimSun"/>
          <w:lang w:eastAsia="zh-CN"/>
        </w:rPr>
      </w:pPr>
      <w:r w:rsidRPr="00AA34CE">
        <w:rPr>
          <w:rFonts w:eastAsia="SimSun"/>
          <w:lang w:eastAsia="zh-CN"/>
        </w:rPr>
        <w:t xml:space="preserve">The key issue proposes to support a mechanism to prevent DoS attack caused by </w:t>
      </w:r>
      <w:r w:rsidR="001C5E44" w:rsidRPr="00AA34CE">
        <w:rPr>
          <w:rFonts w:eastAsia="SimSun"/>
        </w:rPr>
        <w:t>Reject Paging Indication</w:t>
      </w:r>
      <w:r w:rsidRPr="00AA34CE">
        <w:rPr>
          <w:rFonts w:eastAsia="SimSun"/>
          <w:lang w:eastAsia="zh-CN"/>
        </w:rPr>
        <w:t xml:space="preserve">. Solution reduces the severity of the DoS attacks and identify the DoS attacks by handling the response to paging for MT service. Solution described proposes a solution allowing the UE to send a </w:t>
      </w:r>
      <w:r w:rsidR="00C31B68" w:rsidRPr="00AA34CE">
        <w:rPr>
          <w:rFonts w:eastAsia="SimSun"/>
        </w:rPr>
        <w:t xml:space="preserve">Reject Paging Indication </w:t>
      </w:r>
      <w:r w:rsidRPr="00AA34CE">
        <w:rPr>
          <w:rFonts w:eastAsia="SimSun"/>
          <w:lang w:eastAsia="zh-CN"/>
        </w:rPr>
        <w:t>to the network in a NAS message as a response to a page.</w:t>
      </w:r>
    </w:p>
    <w:p w14:paraId="210FCC10" w14:textId="50B04131" w:rsidR="00DF1646" w:rsidRPr="00AA34CE" w:rsidRDefault="00DF1646" w:rsidP="005955C3">
      <w:pPr>
        <w:pStyle w:val="Heading3"/>
        <w:rPr>
          <w:rFonts w:eastAsia="SimSun"/>
        </w:rPr>
      </w:pPr>
      <w:bookmarkStart w:id="86" w:name="_Toc82165174"/>
      <w:r w:rsidRPr="00AA34CE">
        <w:rPr>
          <w:rFonts w:eastAsia="SimSun"/>
        </w:rPr>
        <w:t>6.</w:t>
      </w:r>
      <w:r w:rsidR="00475889" w:rsidRPr="00AA34CE">
        <w:rPr>
          <w:rFonts w:eastAsia="SimSun"/>
        </w:rPr>
        <w:t>1</w:t>
      </w:r>
      <w:r w:rsidRPr="00AA34CE">
        <w:rPr>
          <w:rFonts w:eastAsia="SimSun"/>
        </w:rPr>
        <w:t>.2</w:t>
      </w:r>
      <w:r w:rsidRPr="00AA34CE">
        <w:rPr>
          <w:rFonts w:eastAsia="SimSun"/>
        </w:rPr>
        <w:tab/>
        <w:t>Solution details</w:t>
      </w:r>
      <w:bookmarkEnd w:id="86"/>
    </w:p>
    <w:p w14:paraId="761436C9" w14:textId="3386CAEF" w:rsidR="00DF1646" w:rsidRPr="00AA34CE" w:rsidRDefault="00DF1646" w:rsidP="005955C3">
      <w:pPr>
        <w:rPr>
          <w:rFonts w:eastAsia="SimSun"/>
        </w:rPr>
      </w:pPr>
      <w:r w:rsidRPr="00AA34CE">
        <w:rPr>
          <w:rFonts w:eastAsia="SimSun"/>
        </w:rPr>
        <w:t>The procedure below assumes that UE-1 can periodically pause the RRC-connection allowing UE-2 to perform page monitoring.</w:t>
      </w:r>
    </w:p>
    <w:p w14:paraId="5523F4E9" w14:textId="35B021BA" w:rsidR="00F52341" w:rsidRPr="00AA34CE" w:rsidRDefault="001C0FCB" w:rsidP="00EB01FE">
      <w:pPr>
        <w:pStyle w:val="TH"/>
        <w:rPr>
          <w:rFonts w:eastAsia="SimSun"/>
        </w:rPr>
      </w:pPr>
      <w:r w:rsidRPr="00AA34CE">
        <w:rPr>
          <w:rFonts w:eastAsia="SimSun"/>
        </w:rPr>
        <w:object w:dxaOrig="8836" w:dyaOrig="8295" w14:anchorId="6ED7FB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414.45pt" o:ole="">
            <v:imagedata r:id="rId14" o:title=""/>
          </v:shape>
          <o:OLEObject Type="Embed" ProgID="Visio.Drawing.11" ShapeID="_x0000_i1025" DrawAspect="Content" ObjectID="_1692779221" r:id="rId15"/>
        </w:object>
      </w:r>
    </w:p>
    <w:p w14:paraId="410A9A50" w14:textId="01EEFE84" w:rsidR="00BF035F" w:rsidRPr="00AA34CE" w:rsidRDefault="00BF035F" w:rsidP="00EB01FE">
      <w:pPr>
        <w:pStyle w:val="TF"/>
        <w:rPr>
          <w:rFonts w:eastAsia="SimSun"/>
        </w:rPr>
      </w:pPr>
      <w:r w:rsidRPr="00AA34CE">
        <w:t xml:space="preserve">Figure 6.1.2-1 </w:t>
      </w:r>
      <w:r w:rsidR="004003FB" w:rsidRPr="00AA34CE">
        <w:rPr>
          <w:rFonts w:eastAsia="SimSun"/>
        </w:rPr>
        <w:t xml:space="preserve">Reject Paging Indication </w:t>
      </w:r>
      <w:r w:rsidRPr="00AA34CE">
        <w:t>using NAS Signaling</w:t>
      </w:r>
    </w:p>
    <w:p w14:paraId="0086A6F9" w14:textId="77777777" w:rsidR="00DF1646" w:rsidRPr="00AA34CE" w:rsidRDefault="00DF1646" w:rsidP="00EB01FE">
      <w:pPr>
        <w:pStyle w:val="B10"/>
        <w:rPr>
          <w:rFonts w:eastAsia="SimSun"/>
        </w:rPr>
      </w:pPr>
      <w:r w:rsidRPr="00AA34CE">
        <w:rPr>
          <w:rFonts w:eastAsia="SimSun"/>
        </w:rPr>
        <w:lastRenderedPageBreak/>
        <w:t>0.</w:t>
      </w:r>
      <w:r w:rsidRPr="00AA34CE">
        <w:rPr>
          <w:rFonts w:eastAsia="SimSun"/>
        </w:rPr>
        <w:tab/>
        <w:t xml:space="preserve">A device with USIM, i.e., UE1, is in connected mode and UE2 is in IDLE mode. </w:t>
      </w:r>
    </w:p>
    <w:p w14:paraId="48C04BF0" w14:textId="0DB7CA90" w:rsidR="00DF1646" w:rsidRPr="00AA34CE" w:rsidRDefault="00D96347" w:rsidP="00EB01FE">
      <w:pPr>
        <w:pStyle w:val="B10"/>
        <w:rPr>
          <w:rFonts w:eastAsia="SimSun"/>
        </w:rPr>
      </w:pPr>
      <w:r w:rsidRPr="00AA34CE">
        <w:rPr>
          <w:rFonts w:eastAsia="SimSun"/>
        </w:rPr>
        <w:t>1</w:t>
      </w:r>
      <w:r w:rsidR="00DF1646" w:rsidRPr="00AA34CE">
        <w:rPr>
          <w:rFonts w:eastAsia="SimSun"/>
        </w:rPr>
        <w:t>.</w:t>
      </w:r>
      <w:r w:rsidR="00DF1646" w:rsidRPr="00AA34CE">
        <w:rPr>
          <w:rFonts w:eastAsia="SimSun"/>
        </w:rPr>
        <w:tab/>
        <w:t>The AMF-2 serving the UE-2 sends a paging request message to RAN-2. RAN-2 pages UE-2</w:t>
      </w:r>
      <w:r w:rsidR="00616841">
        <w:rPr>
          <w:rFonts w:eastAsia="SimSun"/>
        </w:rPr>
        <w:t>.</w:t>
      </w:r>
    </w:p>
    <w:p w14:paraId="142E19D9" w14:textId="19A5E692" w:rsidR="00DF1646" w:rsidRPr="00AA34CE" w:rsidRDefault="00D96347" w:rsidP="00EB01FE">
      <w:pPr>
        <w:pStyle w:val="B10"/>
        <w:rPr>
          <w:rFonts w:eastAsia="SimSun"/>
        </w:rPr>
      </w:pPr>
      <w:r w:rsidRPr="00AA34CE">
        <w:rPr>
          <w:rFonts w:eastAsia="SimSun"/>
        </w:rPr>
        <w:t>2</w:t>
      </w:r>
      <w:r w:rsidR="00DF1646" w:rsidRPr="00AA34CE">
        <w:rPr>
          <w:rFonts w:eastAsia="SimSun"/>
        </w:rPr>
        <w:t>.</w:t>
      </w:r>
      <w:r w:rsidR="00AA34CE">
        <w:rPr>
          <w:rFonts w:eastAsia="SimSun"/>
        </w:rPr>
        <w:tab/>
      </w:r>
      <w:r w:rsidR="00DF1646" w:rsidRPr="00AA34CE">
        <w:rPr>
          <w:rFonts w:eastAsia="SimSun"/>
        </w:rPr>
        <w:t xml:space="preserve">Upon receiving the paging message UE-2, if </w:t>
      </w:r>
      <w:r w:rsidR="005527B6" w:rsidRPr="00AA34CE">
        <w:rPr>
          <w:rFonts w:eastAsia="SimSun"/>
        </w:rPr>
        <w:t xml:space="preserve">UE supporting NAS </w:t>
      </w:r>
      <w:r w:rsidR="004003FB" w:rsidRPr="00AA34CE">
        <w:rPr>
          <w:rFonts w:eastAsia="SimSun"/>
        </w:rPr>
        <w:t>Reject Paging Indication</w:t>
      </w:r>
      <w:r w:rsidR="005527B6" w:rsidRPr="00AA34CE">
        <w:rPr>
          <w:rFonts w:eastAsia="SimSun"/>
        </w:rPr>
        <w:t xml:space="preserve"> </w:t>
      </w:r>
      <w:r w:rsidR="00DF1646" w:rsidRPr="00AA34CE">
        <w:rPr>
          <w:rFonts w:eastAsia="SimSun"/>
        </w:rPr>
        <w:t xml:space="preserve">decides to send a </w:t>
      </w:r>
      <w:r w:rsidR="005527B6" w:rsidRPr="00AA34CE">
        <w:rPr>
          <w:rFonts w:eastAsia="SimSun"/>
        </w:rPr>
        <w:t xml:space="preserve">NAS </w:t>
      </w:r>
      <w:r w:rsidR="004F43FF" w:rsidRPr="00AA34CE">
        <w:rPr>
          <w:rFonts w:eastAsia="SimSun"/>
        </w:rPr>
        <w:t>Reject Paging Indication</w:t>
      </w:r>
      <w:r w:rsidR="00DF1646" w:rsidRPr="00AA34CE">
        <w:rPr>
          <w:rFonts w:eastAsia="SimSun"/>
        </w:rPr>
        <w:t xml:space="preserve">, responds with a </w:t>
      </w:r>
      <w:r w:rsidR="004F43FF" w:rsidRPr="00AA34CE">
        <w:rPr>
          <w:rFonts w:eastAsia="SimSun"/>
        </w:rPr>
        <w:t>Reject Paging Indication</w:t>
      </w:r>
      <w:r w:rsidR="006B456F" w:rsidRPr="00AA34CE">
        <w:rPr>
          <w:rFonts w:eastAsia="SimSun"/>
        </w:rPr>
        <w:t xml:space="preserve"> vis </w:t>
      </w:r>
      <w:r w:rsidR="00DF1646" w:rsidRPr="00AA34CE">
        <w:rPr>
          <w:rFonts w:eastAsia="SimSun"/>
        </w:rPr>
        <w:t>NAS message after RACH procedure. RAN-2 forwards the NAS message to the AMF-2. 1.</w:t>
      </w:r>
    </w:p>
    <w:p w14:paraId="47A248BD" w14:textId="57B2C8D4" w:rsidR="00DF1646" w:rsidRPr="00AA34CE" w:rsidRDefault="00DF1646" w:rsidP="00EB01FE">
      <w:pPr>
        <w:pStyle w:val="B2"/>
        <w:rPr>
          <w:rFonts w:eastAsia="SimSun"/>
        </w:rPr>
      </w:pPr>
      <w:r w:rsidRPr="00AA34CE">
        <w:rPr>
          <w:rFonts w:eastAsia="SimSun"/>
        </w:rPr>
        <w:t xml:space="preserve">a. The NAS message </w:t>
      </w:r>
      <w:r w:rsidR="00F42DD3" w:rsidRPr="00AA34CE">
        <w:rPr>
          <w:rFonts w:eastAsia="SimSun"/>
        </w:rPr>
        <w:t xml:space="preserve">carrying the </w:t>
      </w:r>
      <w:r w:rsidR="004F43FF" w:rsidRPr="00AA34CE">
        <w:rPr>
          <w:rFonts w:eastAsia="SimSun"/>
        </w:rPr>
        <w:t>Reject Paging Indication</w:t>
      </w:r>
      <w:r w:rsidR="00F42DD3" w:rsidRPr="00AA34CE">
        <w:rPr>
          <w:rFonts w:eastAsia="SimSun"/>
        </w:rPr>
        <w:t xml:space="preserve"> </w:t>
      </w:r>
      <w:r w:rsidR="00F74D39" w:rsidRPr="00AA34CE">
        <w:rPr>
          <w:rFonts w:eastAsia="SimSun"/>
        </w:rPr>
        <w:t xml:space="preserve">may </w:t>
      </w:r>
      <w:r w:rsidRPr="00AA34CE">
        <w:rPr>
          <w:rFonts w:eastAsia="SimSun"/>
        </w:rPr>
        <w:t>be ciphered. The cipher mechanism as defined in clause 6.4.4 of TS 33.501 [</w:t>
      </w:r>
      <w:r w:rsidR="004F396F" w:rsidRPr="00AA34CE">
        <w:rPr>
          <w:rFonts w:eastAsia="SimSun"/>
        </w:rPr>
        <w:t>3</w:t>
      </w:r>
      <w:r w:rsidRPr="00AA34CE">
        <w:rPr>
          <w:rFonts w:eastAsia="SimSun"/>
        </w:rPr>
        <w:t xml:space="preserve">] can be reused to protect the in the NAS message. </w:t>
      </w:r>
    </w:p>
    <w:p w14:paraId="0DFCE3B0" w14:textId="7D89FA55" w:rsidR="00DF1646" w:rsidRPr="00AA34CE" w:rsidRDefault="00DF1646" w:rsidP="00EB01FE">
      <w:pPr>
        <w:pStyle w:val="B2"/>
        <w:rPr>
          <w:rFonts w:eastAsia="SimSun"/>
        </w:rPr>
      </w:pPr>
      <w:r w:rsidRPr="00AA34CE">
        <w:rPr>
          <w:rFonts w:eastAsia="SimSun"/>
        </w:rPr>
        <w:t xml:space="preserve">b. The NAS message </w:t>
      </w:r>
      <w:r w:rsidR="00F42DD3" w:rsidRPr="00AA34CE">
        <w:rPr>
          <w:rFonts w:eastAsia="SimSun"/>
        </w:rPr>
        <w:t xml:space="preserve">carrying the </w:t>
      </w:r>
      <w:r w:rsidR="004F43FF" w:rsidRPr="00AA34CE">
        <w:rPr>
          <w:rFonts w:eastAsia="SimSun"/>
        </w:rPr>
        <w:t xml:space="preserve">Reject Paging Indication </w:t>
      </w:r>
      <w:r w:rsidR="00F74D39" w:rsidRPr="00AA34CE">
        <w:rPr>
          <w:rFonts w:eastAsia="SimSun"/>
        </w:rPr>
        <w:t>is</w:t>
      </w:r>
      <w:r w:rsidRPr="00AA34CE">
        <w:rPr>
          <w:rFonts w:eastAsia="SimSun"/>
        </w:rPr>
        <w:t xml:space="preserve"> integrity protected. The integrity protection mechanism as defined in clause 6.4 3 of TS 33.501 [</w:t>
      </w:r>
      <w:r w:rsidR="004F396F" w:rsidRPr="00AA34CE">
        <w:rPr>
          <w:rFonts w:eastAsia="SimSun"/>
        </w:rPr>
        <w:t>3</w:t>
      </w:r>
      <w:r w:rsidRPr="00AA34CE">
        <w:rPr>
          <w:rFonts w:eastAsia="SimSun"/>
        </w:rPr>
        <w:t>] can be reused to integr</w:t>
      </w:r>
      <w:r w:rsidR="00475889" w:rsidRPr="00AA34CE">
        <w:rPr>
          <w:rFonts w:eastAsia="SimSun"/>
        </w:rPr>
        <w:t>i</w:t>
      </w:r>
      <w:r w:rsidRPr="00AA34CE">
        <w:rPr>
          <w:rFonts w:eastAsia="SimSun"/>
        </w:rPr>
        <w:t xml:space="preserve">ty protect the in the NAS message. </w:t>
      </w:r>
    </w:p>
    <w:p w14:paraId="39B799D9" w14:textId="079A2D7D" w:rsidR="00DF1646" w:rsidRPr="00AA34CE" w:rsidRDefault="00DF1646" w:rsidP="005955C3">
      <w:pPr>
        <w:pStyle w:val="Heading3"/>
        <w:rPr>
          <w:rFonts w:eastAsia="SimSun"/>
        </w:rPr>
      </w:pPr>
      <w:bookmarkStart w:id="87" w:name="_Toc82165175"/>
      <w:r w:rsidRPr="00AA34CE">
        <w:rPr>
          <w:rFonts w:eastAsia="SimSun"/>
        </w:rPr>
        <w:t>6.</w:t>
      </w:r>
      <w:r w:rsidR="00475889" w:rsidRPr="00AA34CE">
        <w:rPr>
          <w:rFonts w:eastAsia="SimSun"/>
        </w:rPr>
        <w:t>1</w:t>
      </w:r>
      <w:r w:rsidRPr="00AA34CE">
        <w:rPr>
          <w:rFonts w:eastAsia="SimSun"/>
        </w:rPr>
        <w:t>.3</w:t>
      </w:r>
      <w:r w:rsidRPr="00AA34CE">
        <w:rPr>
          <w:rFonts w:eastAsia="SimSun"/>
        </w:rPr>
        <w:tab/>
        <w:t>System impact</w:t>
      </w:r>
      <w:bookmarkEnd w:id="87"/>
    </w:p>
    <w:p w14:paraId="5395FB8A" w14:textId="77777777" w:rsidR="00DF1646" w:rsidRPr="00AA34CE" w:rsidRDefault="00DF1646" w:rsidP="00E618B4">
      <w:pPr>
        <w:rPr>
          <w:rFonts w:eastAsia="SimSun"/>
        </w:rPr>
      </w:pPr>
      <w:r w:rsidRPr="00AA34CE">
        <w:rPr>
          <w:rFonts w:eastAsia="SimSun"/>
        </w:rPr>
        <w:t>UE:</w:t>
      </w:r>
    </w:p>
    <w:p w14:paraId="3BDFB194" w14:textId="038BCEA7" w:rsidR="00DF1646" w:rsidRPr="00AA34CE" w:rsidRDefault="00DF1646" w:rsidP="000F2667">
      <w:pPr>
        <w:pStyle w:val="B10"/>
        <w:rPr>
          <w:rFonts w:eastAsia="SimSun"/>
        </w:rPr>
      </w:pPr>
      <w:r w:rsidRPr="00AA34CE">
        <w:rPr>
          <w:rFonts w:eastAsia="SimSun"/>
        </w:rPr>
        <w:t>-</w:t>
      </w:r>
      <w:r w:rsidRPr="00AA34CE">
        <w:rPr>
          <w:rFonts w:eastAsia="SimSun"/>
        </w:rPr>
        <w:tab/>
      </w:r>
      <w:r w:rsidRPr="00AA34CE">
        <w:rPr>
          <w:rFonts w:eastAsia="SimSun"/>
          <w:lang w:eastAsia="ko-KR"/>
        </w:rPr>
        <w:t xml:space="preserve">Uses existing NAS integrity and ciphering mechanism as per </w:t>
      </w:r>
      <w:r w:rsidR="00AA34CE">
        <w:rPr>
          <w:rFonts w:eastAsia="SimSun"/>
          <w:lang w:eastAsia="ko-KR"/>
        </w:rPr>
        <w:t xml:space="preserve">TS </w:t>
      </w:r>
      <w:r w:rsidRPr="00AA34CE">
        <w:rPr>
          <w:rFonts w:eastAsia="SimSun"/>
          <w:lang w:eastAsia="ko-KR"/>
        </w:rPr>
        <w:t>33.501</w:t>
      </w:r>
      <w:r w:rsidR="00AA34CE">
        <w:rPr>
          <w:rFonts w:eastAsia="SimSun"/>
          <w:lang w:eastAsia="ko-KR"/>
        </w:rPr>
        <w:t xml:space="preserve"> </w:t>
      </w:r>
      <w:r w:rsidRPr="00AA34CE">
        <w:rPr>
          <w:rFonts w:eastAsia="SimSun"/>
          <w:lang w:eastAsia="ko-KR"/>
        </w:rPr>
        <w:t>[</w:t>
      </w:r>
      <w:r w:rsidR="004F396F" w:rsidRPr="00AA34CE">
        <w:rPr>
          <w:rFonts w:eastAsia="SimSun"/>
          <w:lang w:eastAsia="ko-KR"/>
        </w:rPr>
        <w:t>3</w:t>
      </w:r>
      <w:r w:rsidRPr="00AA34CE">
        <w:rPr>
          <w:rFonts w:eastAsia="SimSun"/>
          <w:lang w:eastAsia="ko-KR"/>
        </w:rPr>
        <w:t>].</w:t>
      </w:r>
    </w:p>
    <w:p w14:paraId="0FAC4972" w14:textId="77777777" w:rsidR="00DF1646" w:rsidRPr="00AA34CE" w:rsidRDefault="00DF1646" w:rsidP="00E618B4">
      <w:pPr>
        <w:rPr>
          <w:rFonts w:eastAsia="SimSun"/>
        </w:rPr>
      </w:pPr>
      <w:r w:rsidRPr="00AA34CE">
        <w:rPr>
          <w:rFonts w:eastAsia="SimSun"/>
        </w:rPr>
        <w:t>AMF:</w:t>
      </w:r>
    </w:p>
    <w:p w14:paraId="5F8A4340" w14:textId="7026EF7B" w:rsidR="00DF1646" w:rsidRPr="00AA34CE" w:rsidRDefault="00DF1646" w:rsidP="000F2667">
      <w:pPr>
        <w:pStyle w:val="B10"/>
        <w:rPr>
          <w:rFonts w:eastAsia="SimSun"/>
        </w:rPr>
      </w:pPr>
      <w:r w:rsidRPr="00AA34CE">
        <w:rPr>
          <w:rFonts w:eastAsia="SimSun"/>
        </w:rPr>
        <w:t>-</w:t>
      </w:r>
      <w:r w:rsidRPr="00AA34CE">
        <w:rPr>
          <w:rFonts w:eastAsia="SimSun"/>
        </w:rPr>
        <w:tab/>
      </w:r>
      <w:r w:rsidRPr="00AA34CE">
        <w:rPr>
          <w:rFonts w:eastAsia="SimSun"/>
          <w:lang w:eastAsia="ko-KR"/>
        </w:rPr>
        <w:t xml:space="preserve">Uses existing NAS integrity and ciphering mechanism as per </w:t>
      </w:r>
      <w:r w:rsidR="00AA34CE">
        <w:rPr>
          <w:rFonts w:eastAsia="SimSun"/>
          <w:lang w:eastAsia="ko-KR"/>
        </w:rPr>
        <w:t xml:space="preserve">TS </w:t>
      </w:r>
      <w:r w:rsidRPr="00AA34CE">
        <w:rPr>
          <w:rFonts w:eastAsia="SimSun"/>
          <w:lang w:eastAsia="ko-KR"/>
        </w:rPr>
        <w:t>33.501</w:t>
      </w:r>
      <w:r w:rsidR="00AA34CE">
        <w:rPr>
          <w:rFonts w:eastAsia="SimSun"/>
          <w:lang w:eastAsia="ko-KR"/>
        </w:rPr>
        <w:t xml:space="preserve"> </w:t>
      </w:r>
      <w:r w:rsidRPr="00AA34CE">
        <w:rPr>
          <w:rFonts w:eastAsia="SimSun"/>
          <w:lang w:eastAsia="ko-KR"/>
        </w:rPr>
        <w:t>[</w:t>
      </w:r>
      <w:r w:rsidR="004F396F" w:rsidRPr="00AA34CE">
        <w:rPr>
          <w:rFonts w:eastAsia="SimSun"/>
          <w:lang w:eastAsia="ko-KR"/>
        </w:rPr>
        <w:t>3</w:t>
      </w:r>
      <w:r w:rsidRPr="00AA34CE">
        <w:rPr>
          <w:rFonts w:eastAsia="SimSun"/>
          <w:lang w:eastAsia="ko-KR"/>
        </w:rPr>
        <w:t>].</w:t>
      </w:r>
    </w:p>
    <w:p w14:paraId="5642C7DD" w14:textId="3559E5A7" w:rsidR="00DF1646" w:rsidRPr="00AA34CE" w:rsidRDefault="0004407D" w:rsidP="000F2667">
      <w:pPr>
        <w:pStyle w:val="NO"/>
        <w:rPr>
          <w:rFonts w:ascii="Arial" w:eastAsia="SimSun" w:hAnsi="Arial"/>
          <w:sz w:val="28"/>
        </w:rPr>
      </w:pPr>
      <w:r w:rsidRPr="00AA34CE">
        <w:rPr>
          <w:rFonts w:eastAsia="SimSun"/>
          <w:lang w:eastAsia="zh-CN"/>
        </w:rPr>
        <w:t>NOTE</w:t>
      </w:r>
      <w:r w:rsidR="00DF1646" w:rsidRPr="00AA34CE">
        <w:rPr>
          <w:rFonts w:eastAsia="SimSun"/>
          <w:lang w:eastAsia="zh-CN"/>
        </w:rPr>
        <w:t>:</w:t>
      </w:r>
      <w:r w:rsidR="000230F6">
        <w:rPr>
          <w:rFonts w:eastAsia="SimSun"/>
          <w:lang w:eastAsia="zh-CN"/>
        </w:rPr>
        <w:tab/>
      </w:r>
      <w:r w:rsidR="00DF1646" w:rsidRPr="00AA34CE">
        <w:rPr>
          <w:rFonts w:eastAsia="SimSun"/>
          <w:lang w:eastAsia="zh-CN"/>
        </w:rPr>
        <w:t xml:space="preserve">Details of NAS message to send busy indication </w:t>
      </w:r>
      <w:r w:rsidRPr="00AA34CE">
        <w:rPr>
          <w:rFonts w:eastAsia="SimSun"/>
          <w:lang w:eastAsia="zh-CN"/>
        </w:rPr>
        <w:t>are out of scope of the present document</w:t>
      </w:r>
      <w:r w:rsidR="00DF1646" w:rsidRPr="00AA34CE">
        <w:rPr>
          <w:rFonts w:eastAsia="SimSun"/>
          <w:lang w:eastAsia="zh-CN"/>
        </w:rPr>
        <w:t>.</w:t>
      </w:r>
    </w:p>
    <w:p w14:paraId="5AFA4C6A" w14:textId="098AC6E7" w:rsidR="00DF1646" w:rsidRPr="00AA34CE" w:rsidRDefault="00DF1646" w:rsidP="009F3CC6">
      <w:pPr>
        <w:pStyle w:val="Heading3"/>
        <w:rPr>
          <w:rFonts w:eastAsia="SimSun"/>
        </w:rPr>
      </w:pPr>
      <w:bookmarkStart w:id="88" w:name="_Toc82165176"/>
      <w:r w:rsidRPr="00AA34CE">
        <w:rPr>
          <w:rFonts w:eastAsia="SimSun"/>
        </w:rPr>
        <w:t>6.</w:t>
      </w:r>
      <w:r w:rsidR="00475889" w:rsidRPr="00AA34CE">
        <w:rPr>
          <w:rFonts w:eastAsia="SimSun"/>
        </w:rPr>
        <w:t>1</w:t>
      </w:r>
      <w:r w:rsidRPr="00AA34CE">
        <w:rPr>
          <w:rFonts w:eastAsia="SimSun"/>
        </w:rPr>
        <w:t>.4</w:t>
      </w:r>
      <w:r w:rsidRPr="00AA34CE">
        <w:rPr>
          <w:rFonts w:eastAsia="SimSun"/>
        </w:rPr>
        <w:tab/>
        <w:t>Evaluation</w:t>
      </w:r>
      <w:bookmarkEnd w:id="88"/>
    </w:p>
    <w:p w14:paraId="1931F7DB" w14:textId="0C8B1D93" w:rsidR="00CD0595" w:rsidRPr="00AA34CE" w:rsidRDefault="000A3361" w:rsidP="000F2667">
      <w:r w:rsidRPr="00AA34CE">
        <w:rPr>
          <w:rFonts w:eastAsia="SimSun"/>
        </w:rPr>
        <w:t>Above solution relies on already defined mechanisms in TS 33.501</w:t>
      </w:r>
      <w:r w:rsidR="00AA34CE">
        <w:rPr>
          <w:rFonts w:eastAsia="SimSun"/>
        </w:rPr>
        <w:t xml:space="preserve"> </w:t>
      </w:r>
      <w:r w:rsidRPr="00AA34CE">
        <w:rPr>
          <w:rFonts w:eastAsia="SimSun"/>
        </w:rPr>
        <w:t xml:space="preserve">[3] to send ciphered and integrity protected BUSY indication and </w:t>
      </w:r>
      <w:r w:rsidR="00B3568B" w:rsidRPr="00AA34CE">
        <w:rPr>
          <w:rFonts w:eastAsia="SimSun"/>
        </w:rPr>
        <w:t>fulfils</w:t>
      </w:r>
      <w:r w:rsidRPr="00AA34CE">
        <w:rPr>
          <w:rFonts w:eastAsia="SimSun"/>
        </w:rPr>
        <w:t xml:space="preserve"> security requirements of Key issue 1.</w:t>
      </w:r>
    </w:p>
    <w:p w14:paraId="32C5B59B" w14:textId="23B83704" w:rsidR="00CD0595" w:rsidRPr="00AA34CE" w:rsidRDefault="00CD0595" w:rsidP="000F2667">
      <w:pPr>
        <w:pStyle w:val="Heading1"/>
      </w:pPr>
      <w:bookmarkStart w:id="89" w:name="_Toc82165177"/>
      <w:r w:rsidRPr="00AA34CE">
        <w:t>7</w:t>
      </w:r>
      <w:r w:rsidRPr="00AA34CE">
        <w:tab/>
        <w:t>Conclusions</w:t>
      </w:r>
      <w:bookmarkEnd w:id="89"/>
    </w:p>
    <w:p w14:paraId="2682B3C2" w14:textId="77777777" w:rsidR="001A4E84" w:rsidRPr="00AA34CE" w:rsidRDefault="001A4E84" w:rsidP="00AA34CE">
      <w:pPr>
        <w:pStyle w:val="Heading2"/>
        <w:rPr>
          <w:rFonts w:eastAsia="SimSun"/>
          <w:lang w:eastAsia="zh-CN"/>
        </w:rPr>
      </w:pPr>
      <w:bookmarkStart w:id="90" w:name="_Toc82165178"/>
      <w:r w:rsidRPr="00AA34CE">
        <w:rPr>
          <w:rFonts w:eastAsia="SimSun"/>
          <w:lang w:eastAsia="zh-CN"/>
        </w:rPr>
        <w:t>7.1</w:t>
      </w:r>
      <w:r w:rsidRPr="00AA34CE">
        <w:rPr>
          <w:rFonts w:eastAsia="SimSun"/>
          <w:lang w:eastAsia="zh-CN"/>
        </w:rPr>
        <w:tab/>
        <w:t>Key issue #1: Security Aspects of Busy Indication</w:t>
      </w:r>
      <w:bookmarkEnd w:id="90"/>
    </w:p>
    <w:p w14:paraId="3FA0A2BE" w14:textId="4FFA3C29" w:rsidR="001A4E84" w:rsidRPr="00AA34CE" w:rsidRDefault="001A4E84" w:rsidP="00E008A0">
      <w:pPr>
        <w:rPr>
          <w:rFonts w:eastAsia="SimSun"/>
        </w:rPr>
      </w:pPr>
      <w:r w:rsidRPr="00AA34CE">
        <w:rPr>
          <w:rFonts w:eastAsia="SimSun"/>
        </w:rPr>
        <w:t xml:space="preserve">Solution 1 is recommended for normative work to support encryption and integrity protection of Reject paging indication (Busy Indication) via NAS signaling. Solution 1 relies on already defined mechanisms in TS 33.501[1] to send ciphered, and integrity protected Reject paging indication (busy indication) and </w:t>
      </w:r>
      <w:r w:rsidR="00B3568B" w:rsidRPr="00AA34CE">
        <w:rPr>
          <w:rFonts w:eastAsia="SimSun"/>
        </w:rPr>
        <w:t>fulfils</w:t>
      </w:r>
      <w:r w:rsidRPr="00AA34CE">
        <w:rPr>
          <w:rFonts w:eastAsia="SimSun"/>
        </w:rPr>
        <w:t xml:space="preserve"> security requirements of Key issue 1. </w:t>
      </w:r>
      <w:r w:rsidR="000F2667" w:rsidRPr="00AA34CE">
        <w:rPr>
          <w:rFonts w:eastAsia="SimSun"/>
        </w:rPr>
        <w:t>N</w:t>
      </w:r>
      <w:r w:rsidRPr="00AA34CE">
        <w:rPr>
          <w:rFonts w:eastAsia="SimSun"/>
        </w:rPr>
        <w:t>o normative work will be pursued.</w:t>
      </w:r>
    </w:p>
    <w:p w14:paraId="5E9BC701" w14:textId="383AF72B" w:rsidR="000E619F" w:rsidRPr="00AA34CE" w:rsidRDefault="000E619F" w:rsidP="00AA34CE">
      <w:pPr>
        <w:pStyle w:val="Heading2"/>
        <w:rPr>
          <w:rFonts w:eastAsia="SimSun"/>
        </w:rPr>
      </w:pPr>
      <w:bookmarkStart w:id="91" w:name="_Toc82165179"/>
      <w:r w:rsidRPr="00AA34CE">
        <w:rPr>
          <w:rFonts w:eastAsia="SimSun"/>
        </w:rPr>
        <w:t>7.2</w:t>
      </w:r>
      <w:r w:rsidRPr="00AA34CE">
        <w:rPr>
          <w:rFonts w:eastAsia="SimSun"/>
        </w:rPr>
        <w:tab/>
      </w:r>
      <w:r w:rsidR="007F028A" w:rsidRPr="00AA34CE">
        <w:rPr>
          <w:rFonts w:eastAsia="SimSun"/>
          <w:lang w:eastAsia="zh-CN"/>
        </w:rPr>
        <w:t>Key issue #2: UE and Paging Server Communication</w:t>
      </w:r>
      <w:bookmarkEnd w:id="91"/>
    </w:p>
    <w:p w14:paraId="192E47AF" w14:textId="5787FB21" w:rsidR="000E619F" w:rsidRPr="00AA34CE" w:rsidRDefault="000E619F" w:rsidP="000E619F">
      <w:pPr>
        <w:rPr>
          <w:rFonts w:eastAsia="SimSun"/>
          <w:lang w:eastAsia="zh-CN"/>
        </w:rPr>
      </w:pPr>
      <w:r w:rsidRPr="00AA34CE">
        <w:rPr>
          <w:lang w:eastAsia="zh-CN"/>
        </w:rPr>
        <w:t>No solution is needed for security aspect of UE and paging server communication.</w:t>
      </w:r>
    </w:p>
    <w:p w14:paraId="30BC1ECA" w14:textId="6D63F25F" w:rsidR="000E619F" w:rsidRDefault="000E619F" w:rsidP="00AB5C7C">
      <w:pPr>
        <w:pStyle w:val="NO"/>
        <w:rPr>
          <w:ins w:id="92" w:author="33.873_CR0002_(Rel-17)_FS_MUSIM_SEC" w:date="2021-09-10T11:18:00Z"/>
          <w:lang w:eastAsia="zh-CN"/>
        </w:rPr>
      </w:pPr>
      <w:r w:rsidRPr="00AA34CE">
        <w:rPr>
          <w:lang w:eastAsia="zh-CN"/>
        </w:rPr>
        <w:t>NOTE:</w:t>
      </w:r>
      <w:r w:rsidR="000230F6">
        <w:rPr>
          <w:lang w:eastAsia="zh-CN"/>
        </w:rPr>
        <w:tab/>
      </w:r>
      <w:r w:rsidRPr="00AA34CE">
        <w:rPr>
          <w:lang w:eastAsia="zh-CN"/>
        </w:rPr>
        <w:t>This key issue is irrelevant, as there is no paging server in the architecture.</w:t>
      </w:r>
    </w:p>
    <w:p w14:paraId="37CF884C" w14:textId="77777777" w:rsidR="00E965C0" w:rsidRDefault="00E965C0" w:rsidP="00E965C0">
      <w:pPr>
        <w:pStyle w:val="Heading2"/>
        <w:rPr>
          <w:ins w:id="93" w:author="33.873_CR0002_(Rel-17)_FS_MUSIM_SEC" w:date="2021-09-10T11:18:00Z"/>
          <w:lang w:val="en-US" w:eastAsia="zh-CN"/>
        </w:rPr>
      </w:pPr>
      <w:bookmarkStart w:id="94" w:name="_Toc82165180"/>
      <w:ins w:id="95" w:author="33.873_CR0002_(Rel-17)_FS_MUSIM_SEC" w:date="2021-09-10T11:18:00Z">
        <w:r>
          <w:rPr>
            <w:lang w:val="en-US" w:eastAsia="zh-CN"/>
          </w:rPr>
          <w:t>7.3</w:t>
        </w:r>
        <w:r>
          <w:rPr>
            <w:lang w:val="en-US" w:eastAsia="zh-CN"/>
          </w:rPr>
          <w:tab/>
          <w:t xml:space="preserve">Key issue #3: </w:t>
        </w:r>
        <w:r>
          <w:t>Security a</w:t>
        </w:r>
        <w:r w:rsidRPr="00E31D71">
          <w:t xml:space="preserve">spects of </w:t>
        </w:r>
        <w:r>
          <w:t>exposing 'paging cause'</w:t>
        </w:r>
        <w:bookmarkEnd w:id="94"/>
      </w:ins>
    </w:p>
    <w:p w14:paraId="53FF05D3" w14:textId="45679DB3" w:rsidR="00E965C0" w:rsidRPr="00AA34CE" w:rsidRDefault="00E965C0">
      <w:pPr>
        <w:pPrChange w:id="96" w:author="33.873_CR0002_(Rel-17)_FS_MUSIM_SEC" w:date="2021-09-10T11:18:00Z">
          <w:pPr>
            <w:pStyle w:val="NO"/>
          </w:pPr>
        </w:pPrChange>
      </w:pPr>
      <w:ins w:id="97" w:author="33.873_CR0002_(Rel-17)_FS_MUSIM_SEC" w:date="2021-09-10T11:18:00Z">
        <w:r>
          <w:rPr>
            <w:lang w:val="en-US"/>
          </w:rPr>
          <w:t>No solution is adressed in the present document.</w:t>
        </w:r>
      </w:ins>
    </w:p>
    <w:p w14:paraId="528BF26D" w14:textId="77777777" w:rsidR="00AA34CE" w:rsidRDefault="00AA34CE">
      <w:pPr>
        <w:overflowPunct/>
        <w:autoSpaceDE/>
        <w:autoSpaceDN/>
        <w:adjustRightInd/>
        <w:spacing w:after="0"/>
        <w:textAlignment w:val="auto"/>
        <w:rPr>
          <w:rFonts w:ascii="Arial" w:hAnsi="Arial"/>
          <w:sz w:val="36"/>
        </w:rPr>
      </w:pPr>
      <w:r>
        <w:br w:type="page"/>
      </w:r>
    </w:p>
    <w:p w14:paraId="46A791C2" w14:textId="4DE2CDBB" w:rsidR="003C3971" w:rsidRPr="00AA34CE" w:rsidRDefault="00080512" w:rsidP="00AA34CE">
      <w:pPr>
        <w:pStyle w:val="Heading9"/>
      </w:pPr>
      <w:bookmarkStart w:id="98" w:name="_Toc82165181"/>
      <w:r w:rsidRPr="00AA34CE">
        <w:lastRenderedPageBreak/>
        <w:t xml:space="preserve">Annex </w:t>
      </w:r>
      <w:r w:rsidR="009E6903" w:rsidRPr="00AA34CE">
        <w:t>A</w:t>
      </w:r>
      <w:r w:rsidRPr="00AA34CE">
        <w:t>:</w:t>
      </w:r>
      <w:r w:rsidRPr="00AA34CE">
        <w:br/>
        <w:t>Change history</w:t>
      </w:r>
      <w:bookmarkStart w:id="99" w:name="historyclause"/>
      <w:bookmarkEnd w:id="98"/>
      <w:bookmarkEnd w:id="99"/>
    </w:p>
    <w:p w14:paraId="258F8A55" w14:textId="77777777" w:rsidR="00054A22" w:rsidRPr="00AA34CE"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Change w:id="100">
          <w:tblGrid>
            <w:gridCol w:w="800"/>
            <w:gridCol w:w="800"/>
            <w:gridCol w:w="1094"/>
            <w:gridCol w:w="425"/>
            <w:gridCol w:w="94"/>
            <w:gridCol w:w="331"/>
            <w:gridCol w:w="94"/>
            <w:gridCol w:w="331"/>
            <w:gridCol w:w="236"/>
            <w:gridCol w:w="4726"/>
            <w:gridCol w:w="708"/>
          </w:tblGrid>
        </w:tblGridChange>
      </w:tblGrid>
      <w:tr w:rsidR="003C3971" w:rsidRPr="00AA34CE" w14:paraId="29310057" w14:textId="77777777" w:rsidTr="004F22E5">
        <w:trPr>
          <w:cantSplit/>
        </w:trPr>
        <w:tc>
          <w:tcPr>
            <w:tcW w:w="9639" w:type="dxa"/>
            <w:gridSpan w:val="8"/>
            <w:tcBorders>
              <w:bottom w:val="nil"/>
            </w:tcBorders>
            <w:shd w:val="solid" w:color="FFFFFF" w:fill="auto"/>
          </w:tcPr>
          <w:p w14:paraId="0EBAA3F7" w14:textId="77777777" w:rsidR="003C3971" w:rsidRPr="00AA34CE" w:rsidRDefault="003C3971" w:rsidP="00C72833">
            <w:pPr>
              <w:pStyle w:val="TAL"/>
              <w:jc w:val="center"/>
              <w:rPr>
                <w:b/>
                <w:sz w:val="16"/>
              </w:rPr>
            </w:pPr>
            <w:r w:rsidRPr="00AA34CE">
              <w:rPr>
                <w:b/>
              </w:rPr>
              <w:t>Change history</w:t>
            </w:r>
          </w:p>
        </w:tc>
      </w:tr>
      <w:tr w:rsidR="003C3971" w:rsidRPr="00AA34CE" w14:paraId="6F40679A" w14:textId="77777777" w:rsidTr="0092126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 w:author="33.535_CR0093R1_(Rel-17)_AKMA" w:date="2021-09-10T10: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102" w:author="33.535_CR0093R1_(Rel-17)_AKMA" w:date="2021-09-10T10:56:00Z">
              <w:tcPr>
                <w:tcW w:w="800" w:type="dxa"/>
                <w:shd w:val="pct10" w:color="auto" w:fill="FFFFFF"/>
              </w:tcPr>
            </w:tcPrChange>
          </w:tcPr>
          <w:p w14:paraId="57E6D9A1" w14:textId="77777777" w:rsidR="003C3971" w:rsidRPr="00AA34CE" w:rsidRDefault="003C3971" w:rsidP="00C72833">
            <w:pPr>
              <w:pStyle w:val="TAL"/>
              <w:rPr>
                <w:b/>
                <w:sz w:val="16"/>
              </w:rPr>
            </w:pPr>
            <w:r w:rsidRPr="00AA34CE">
              <w:rPr>
                <w:b/>
                <w:sz w:val="16"/>
              </w:rPr>
              <w:t>Date</w:t>
            </w:r>
          </w:p>
        </w:tc>
        <w:tc>
          <w:tcPr>
            <w:tcW w:w="800" w:type="dxa"/>
            <w:shd w:val="pct10" w:color="auto" w:fill="FFFFFF"/>
            <w:tcPrChange w:id="103" w:author="33.535_CR0093R1_(Rel-17)_AKMA" w:date="2021-09-10T10:56:00Z">
              <w:tcPr>
                <w:tcW w:w="800" w:type="dxa"/>
                <w:shd w:val="pct10" w:color="auto" w:fill="FFFFFF"/>
              </w:tcPr>
            </w:tcPrChange>
          </w:tcPr>
          <w:p w14:paraId="4E37CF07" w14:textId="77777777" w:rsidR="003C3971" w:rsidRPr="00AA34CE" w:rsidRDefault="00DF2B1F" w:rsidP="00C72833">
            <w:pPr>
              <w:pStyle w:val="TAL"/>
              <w:rPr>
                <w:b/>
                <w:sz w:val="16"/>
              </w:rPr>
            </w:pPr>
            <w:r w:rsidRPr="00AA34CE">
              <w:rPr>
                <w:b/>
                <w:sz w:val="16"/>
              </w:rPr>
              <w:t>Meeting</w:t>
            </w:r>
          </w:p>
        </w:tc>
        <w:tc>
          <w:tcPr>
            <w:tcW w:w="1094" w:type="dxa"/>
            <w:shd w:val="pct10" w:color="auto" w:fill="FFFFFF"/>
            <w:tcPrChange w:id="104" w:author="33.535_CR0093R1_(Rel-17)_AKMA" w:date="2021-09-10T10:56:00Z">
              <w:tcPr>
                <w:tcW w:w="1094" w:type="dxa"/>
                <w:shd w:val="pct10" w:color="auto" w:fill="FFFFFF"/>
              </w:tcPr>
            </w:tcPrChange>
          </w:tcPr>
          <w:p w14:paraId="4E0E1BB4" w14:textId="77777777" w:rsidR="003C3971" w:rsidRPr="00AA34CE" w:rsidRDefault="003C3971" w:rsidP="00DF2B1F">
            <w:pPr>
              <w:pStyle w:val="TAL"/>
              <w:rPr>
                <w:b/>
                <w:sz w:val="16"/>
              </w:rPr>
            </w:pPr>
            <w:r w:rsidRPr="00AA34CE">
              <w:rPr>
                <w:b/>
                <w:sz w:val="16"/>
              </w:rPr>
              <w:t>TDoc</w:t>
            </w:r>
          </w:p>
        </w:tc>
        <w:tc>
          <w:tcPr>
            <w:tcW w:w="519" w:type="dxa"/>
            <w:shd w:val="pct10" w:color="auto" w:fill="FFFFFF"/>
            <w:tcPrChange w:id="105" w:author="33.535_CR0093R1_(Rel-17)_AKMA" w:date="2021-09-10T10:56:00Z">
              <w:tcPr>
                <w:tcW w:w="425" w:type="dxa"/>
                <w:shd w:val="pct10" w:color="auto" w:fill="FFFFFF"/>
              </w:tcPr>
            </w:tcPrChange>
          </w:tcPr>
          <w:p w14:paraId="0E49B245" w14:textId="77777777" w:rsidR="003C3971" w:rsidRPr="00AA34CE" w:rsidRDefault="003C3971" w:rsidP="00C72833">
            <w:pPr>
              <w:pStyle w:val="TAL"/>
              <w:rPr>
                <w:b/>
                <w:sz w:val="16"/>
              </w:rPr>
            </w:pPr>
            <w:r w:rsidRPr="00AA34CE">
              <w:rPr>
                <w:b/>
                <w:sz w:val="16"/>
              </w:rPr>
              <w:t>CR</w:t>
            </w:r>
          </w:p>
        </w:tc>
        <w:tc>
          <w:tcPr>
            <w:tcW w:w="425" w:type="dxa"/>
            <w:shd w:val="pct10" w:color="auto" w:fill="FFFFFF"/>
            <w:tcPrChange w:id="106" w:author="33.535_CR0093R1_(Rel-17)_AKMA" w:date="2021-09-10T10:56:00Z">
              <w:tcPr>
                <w:tcW w:w="425" w:type="dxa"/>
                <w:gridSpan w:val="2"/>
                <w:shd w:val="pct10" w:color="auto" w:fill="FFFFFF"/>
              </w:tcPr>
            </w:tcPrChange>
          </w:tcPr>
          <w:p w14:paraId="3C48A76E" w14:textId="77777777" w:rsidR="003C3971" w:rsidRPr="00AA34CE" w:rsidRDefault="003C3971" w:rsidP="00C72833">
            <w:pPr>
              <w:pStyle w:val="TAL"/>
              <w:rPr>
                <w:b/>
                <w:sz w:val="16"/>
              </w:rPr>
            </w:pPr>
            <w:r w:rsidRPr="00AA34CE">
              <w:rPr>
                <w:b/>
                <w:sz w:val="16"/>
              </w:rPr>
              <w:t>Rev</w:t>
            </w:r>
          </w:p>
        </w:tc>
        <w:tc>
          <w:tcPr>
            <w:tcW w:w="567" w:type="dxa"/>
            <w:shd w:val="pct10" w:color="auto" w:fill="FFFFFF"/>
            <w:tcPrChange w:id="107" w:author="33.535_CR0093R1_(Rel-17)_AKMA" w:date="2021-09-10T10:56:00Z">
              <w:tcPr>
                <w:tcW w:w="425" w:type="dxa"/>
                <w:gridSpan w:val="2"/>
                <w:shd w:val="pct10" w:color="auto" w:fill="FFFFFF"/>
              </w:tcPr>
            </w:tcPrChange>
          </w:tcPr>
          <w:p w14:paraId="4A4C00CD" w14:textId="77777777" w:rsidR="003C3971" w:rsidRPr="00AA34CE" w:rsidRDefault="003C3971" w:rsidP="00C72833">
            <w:pPr>
              <w:pStyle w:val="TAL"/>
              <w:rPr>
                <w:b/>
                <w:sz w:val="16"/>
              </w:rPr>
            </w:pPr>
            <w:r w:rsidRPr="00AA34CE">
              <w:rPr>
                <w:b/>
                <w:sz w:val="16"/>
              </w:rPr>
              <w:t>Cat</w:t>
            </w:r>
          </w:p>
        </w:tc>
        <w:tc>
          <w:tcPr>
            <w:tcW w:w="4726" w:type="dxa"/>
            <w:shd w:val="pct10" w:color="auto" w:fill="FFFFFF"/>
            <w:tcPrChange w:id="108" w:author="33.535_CR0093R1_(Rel-17)_AKMA" w:date="2021-09-10T10:56:00Z">
              <w:tcPr>
                <w:tcW w:w="4962" w:type="dxa"/>
                <w:gridSpan w:val="2"/>
                <w:shd w:val="pct10" w:color="auto" w:fill="FFFFFF"/>
              </w:tcPr>
            </w:tcPrChange>
          </w:tcPr>
          <w:p w14:paraId="60C78A25" w14:textId="77777777" w:rsidR="003C3971" w:rsidRPr="00AA34CE" w:rsidRDefault="003C3971" w:rsidP="00C72833">
            <w:pPr>
              <w:pStyle w:val="TAL"/>
              <w:rPr>
                <w:b/>
                <w:sz w:val="16"/>
              </w:rPr>
            </w:pPr>
            <w:r w:rsidRPr="00AA34CE">
              <w:rPr>
                <w:b/>
                <w:sz w:val="16"/>
              </w:rPr>
              <w:t>Subject/Comment</w:t>
            </w:r>
          </w:p>
        </w:tc>
        <w:tc>
          <w:tcPr>
            <w:tcW w:w="708" w:type="dxa"/>
            <w:shd w:val="pct10" w:color="auto" w:fill="FFFFFF"/>
            <w:tcPrChange w:id="109" w:author="33.535_CR0093R1_(Rel-17)_AKMA" w:date="2021-09-10T10:56:00Z">
              <w:tcPr>
                <w:tcW w:w="708" w:type="dxa"/>
                <w:shd w:val="pct10" w:color="auto" w:fill="FFFFFF"/>
              </w:tcPr>
            </w:tcPrChange>
          </w:tcPr>
          <w:p w14:paraId="620B86D4" w14:textId="77777777" w:rsidR="003C3971" w:rsidRPr="00AA34CE" w:rsidRDefault="003C3971" w:rsidP="00C72833">
            <w:pPr>
              <w:pStyle w:val="TAL"/>
              <w:rPr>
                <w:b/>
                <w:sz w:val="16"/>
              </w:rPr>
            </w:pPr>
            <w:r w:rsidRPr="00AA34CE">
              <w:rPr>
                <w:b/>
                <w:sz w:val="16"/>
              </w:rPr>
              <w:t>New vers</w:t>
            </w:r>
            <w:r w:rsidR="00DF2B1F" w:rsidRPr="00AA34CE">
              <w:rPr>
                <w:b/>
                <w:sz w:val="16"/>
              </w:rPr>
              <w:t>ion</w:t>
            </w:r>
          </w:p>
        </w:tc>
      </w:tr>
      <w:tr w:rsidR="0004407D" w:rsidRPr="00AA34CE" w14:paraId="2E2A4265" w14:textId="77777777" w:rsidTr="0092126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 w:author="33.535_CR0093R1_(Rel-17)_AKMA" w:date="2021-09-10T10: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11" w:author="33.535_CR0093R1_(Rel-17)_AKMA" w:date="2021-09-10T10:56: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26B1544" w14:textId="4413D287" w:rsidR="0004407D" w:rsidRPr="00AA34CE" w:rsidRDefault="0004407D">
            <w:pPr>
              <w:pStyle w:val="TAC"/>
              <w:rPr>
                <w:sz w:val="16"/>
                <w:szCs w:val="16"/>
              </w:rPr>
            </w:pPr>
            <w:r w:rsidRPr="00AA34CE">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2" w:author="33.535_CR0093R1_(Rel-17)_AKMA" w:date="2021-09-10T10:56: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11BABD7" w14:textId="0C3CEBBE" w:rsidR="0004407D" w:rsidRPr="00AA34CE" w:rsidRDefault="0004407D">
            <w:pPr>
              <w:pStyle w:val="TAC"/>
              <w:rPr>
                <w:sz w:val="16"/>
                <w:szCs w:val="16"/>
              </w:rPr>
            </w:pPr>
            <w:r w:rsidRPr="00AA34CE">
              <w:rPr>
                <w:sz w:val="16"/>
                <w:szCs w:val="16"/>
              </w:rPr>
              <w:t>SA</w:t>
            </w:r>
            <w:r w:rsidR="00BB5FFD" w:rsidRPr="00AA34CE">
              <w:rPr>
                <w:sz w:val="16"/>
                <w:szCs w:val="16"/>
              </w:rPr>
              <w:t>#92e</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3" w:author="33.535_CR0093R1_(Rel-17)_AKMA" w:date="2021-09-10T10:56: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2D9C44A7" w14:textId="27F10683" w:rsidR="0004407D" w:rsidRPr="00AA34CE" w:rsidRDefault="00BB5FFD">
            <w:pPr>
              <w:pStyle w:val="TAC"/>
              <w:rPr>
                <w:sz w:val="16"/>
                <w:szCs w:val="16"/>
              </w:rPr>
            </w:pPr>
            <w:r w:rsidRPr="00AA34CE">
              <w:rPr>
                <w:sz w:val="16"/>
                <w:szCs w:val="16"/>
              </w:rPr>
              <w:t>SP-210428</w:t>
            </w:r>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14" w:author="33.535_CR0093R1_(Rel-17)_AKMA" w:date="2021-09-10T10:56: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028392" w14:textId="77777777" w:rsidR="0004407D" w:rsidRPr="00AA34CE" w:rsidRDefault="000440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5" w:author="33.535_CR0093R1_(Rel-17)_AKMA" w:date="2021-09-10T10:5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7E6E1F" w14:textId="77777777" w:rsidR="0004407D" w:rsidRPr="00AA34CE" w:rsidRDefault="0004407D">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 w:author="33.535_CR0093R1_(Rel-17)_AKMA" w:date="2021-09-10T10:5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53A5A7" w14:textId="77777777" w:rsidR="0004407D" w:rsidRPr="00AA34CE" w:rsidRDefault="0004407D">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Change w:id="117" w:author="33.535_CR0093R1_(Rel-17)_AKMA" w:date="2021-09-10T10:56: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06E463" w14:textId="48A2D53F" w:rsidR="0004407D" w:rsidRPr="00AA34CE" w:rsidRDefault="00BB5FFD">
            <w:pPr>
              <w:pStyle w:val="TAL"/>
              <w:rPr>
                <w:sz w:val="16"/>
                <w:szCs w:val="16"/>
              </w:rPr>
            </w:pPr>
            <w:r w:rsidRPr="00AA34CE">
              <w:rPr>
                <w:sz w:val="16"/>
                <w:szCs w:val="16"/>
              </w:rPr>
              <w:t>Presented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 w:author="33.535_CR0093R1_(Rel-17)_AKMA" w:date="2021-09-10T10:56: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274994E" w14:textId="51825376" w:rsidR="0004407D" w:rsidRPr="00AA34CE" w:rsidRDefault="00BB5FFD">
            <w:pPr>
              <w:pStyle w:val="TAC"/>
              <w:rPr>
                <w:sz w:val="16"/>
                <w:szCs w:val="16"/>
              </w:rPr>
            </w:pPr>
            <w:r w:rsidRPr="00AA34CE">
              <w:rPr>
                <w:sz w:val="16"/>
                <w:szCs w:val="16"/>
              </w:rPr>
              <w:t>1.0.0</w:t>
            </w:r>
          </w:p>
        </w:tc>
      </w:tr>
      <w:tr w:rsidR="000230F6" w:rsidRPr="00AA34CE" w14:paraId="4A66CACC" w14:textId="77777777" w:rsidTr="0092126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 w:author="33.535_CR0093R1_(Rel-17)_AKMA" w:date="2021-09-10T10: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20" w:author="33.535_CR0093R1_(Rel-17)_AKMA" w:date="2021-09-10T10:56: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BDEB71" w14:textId="5D9B3D00" w:rsidR="000230F6" w:rsidRPr="00AA34CE" w:rsidRDefault="000230F6" w:rsidP="000230F6">
            <w:pPr>
              <w:pStyle w:val="TAC"/>
              <w:rPr>
                <w:sz w:val="16"/>
                <w:szCs w:val="16"/>
              </w:rPr>
            </w:pPr>
            <w:r w:rsidRPr="00AA34CE">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1" w:author="33.535_CR0093R1_(Rel-17)_AKMA" w:date="2021-09-10T10:56: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8FE1995" w14:textId="27801160" w:rsidR="000230F6" w:rsidRPr="00AA34CE" w:rsidRDefault="000230F6" w:rsidP="000230F6">
            <w:pPr>
              <w:pStyle w:val="TAC"/>
              <w:rPr>
                <w:sz w:val="16"/>
                <w:szCs w:val="16"/>
              </w:rPr>
            </w:pPr>
            <w:r w:rsidRPr="00AA34CE">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22" w:author="33.535_CR0093R1_(Rel-17)_AKMA" w:date="2021-09-10T10:56: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67282033" w14:textId="77777777" w:rsidR="000230F6" w:rsidRPr="00AA34CE" w:rsidRDefault="000230F6" w:rsidP="000230F6">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23" w:author="33.535_CR0093R1_(Rel-17)_AKMA" w:date="2021-09-10T10:56: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6831C7" w14:textId="77777777" w:rsidR="000230F6" w:rsidRPr="00AA34CE" w:rsidRDefault="000230F6" w:rsidP="000230F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4" w:author="33.535_CR0093R1_(Rel-17)_AKMA" w:date="2021-09-10T10:5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4A4C52" w14:textId="77777777" w:rsidR="000230F6" w:rsidRPr="00AA34CE" w:rsidRDefault="000230F6" w:rsidP="000230F6">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 w:author="33.535_CR0093R1_(Rel-17)_AKMA" w:date="2021-09-10T10:5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EEC5D" w14:textId="77777777" w:rsidR="000230F6" w:rsidRPr="00AA34CE" w:rsidRDefault="000230F6" w:rsidP="000230F6">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Change w:id="126" w:author="33.535_CR0093R1_(Rel-17)_AKMA" w:date="2021-09-10T10:56: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9E67F4" w14:textId="5EB0D466" w:rsidR="000230F6" w:rsidRPr="00AA34CE" w:rsidRDefault="000230F6" w:rsidP="000230F6">
            <w:pPr>
              <w:pStyle w:val="TAL"/>
              <w:rPr>
                <w:sz w:val="16"/>
                <w:szCs w:val="16"/>
              </w:rPr>
            </w:pPr>
            <w:r>
              <w:rPr>
                <w:sz w:val="16"/>
                <w:szCs w:val="16"/>
              </w:rPr>
              <w:t>EditHelp review and 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7" w:author="33.535_CR0093R1_(Rel-17)_AKMA" w:date="2021-09-10T10:56: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06D003" w14:textId="2C78D067" w:rsidR="000230F6" w:rsidRPr="00AA34CE" w:rsidRDefault="000230F6" w:rsidP="000230F6">
            <w:pPr>
              <w:pStyle w:val="TAC"/>
              <w:rPr>
                <w:sz w:val="16"/>
                <w:szCs w:val="16"/>
              </w:rPr>
            </w:pPr>
            <w:r>
              <w:rPr>
                <w:sz w:val="16"/>
                <w:szCs w:val="16"/>
              </w:rPr>
              <w:t>17.0.0</w:t>
            </w:r>
          </w:p>
        </w:tc>
      </w:tr>
      <w:tr w:rsidR="0092126A" w:rsidRPr="00AA34CE" w14:paraId="011D6DA7" w14:textId="77777777" w:rsidTr="0092126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 w:author="33.535_CR0093R1_(Rel-17)_AKMA" w:date="2021-09-10T10: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9" w:author="33.535_CR0093R1_(Rel-17)_AKMA" w:date="2021-09-10T10:5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30" w:author="33.535_CR0093R1_(Rel-17)_AKMA" w:date="2021-09-10T10:56: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AA690CB" w14:textId="0A5993AF" w:rsidR="0092126A" w:rsidRPr="00AA34CE" w:rsidRDefault="0092126A" w:rsidP="000230F6">
            <w:pPr>
              <w:pStyle w:val="TAC"/>
              <w:rPr>
                <w:ins w:id="131" w:author="33.535_CR0093R1_(Rel-17)_AKMA" w:date="2021-09-10T10:55:00Z"/>
                <w:sz w:val="16"/>
                <w:szCs w:val="16"/>
              </w:rPr>
            </w:pPr>
            <w:ins w:id="132" w:author="33.535_CR0093R1_(Rel-17)_AKMA" w:date="2021-09-10T10:55:00Z">
              <w:r>
                <w:rPr>
                  <w:sz w:val="16"/>
                  <w:szCs w:val="16"/>
                </w:rPr>
                <w:t>2021-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3" w:author="33.535_CR0093R1_(Rel-17)_AKMA" w:date="2021-09-10T10:56: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30DBEDE" w14:textId="4A58F973" w:rsidR="0092126A" w:rsidRPr="00AA34CE" w:rsidRDefault="0092126A" w:rsidP="000230F6">
            <w:pPr>
              <w:pStyle w:val="TAC"/>
              <w:rPr>
                <w:ins w:id="134" w:author="33.535_CR0093R1_(Rel-17)_AKMA" w:date="2021-09-10T10:55:00Z"/>
                <w:sz w:val="16"/>
                <w:szCs w:val="16"/>
              </w:rPr>
            </w:pPr>
            <w:ins w:id="135" w:author="33.535_CR0093R1_(Rel-17)_AKMA" w:date="2021-09-10T10:55:00Z">
              <w:r>
                <w:rPr>
                  <w:sz w:val="16"/>
                  <w:szCs w:val="16"/>
                </w:rPr>
                <w:t>SA#93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36" w:author="33.535_CR0093R1_(Rel-17)_AKMA" w:date="2021-09-10T10:56: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2160460F" w14:textId="5FD474A1" w:rsidR="0092126A" w:rsidRPr="00AA34CE" w:rsidRDefault="0092126A" w:rsidP="000230F6">
            <w:pPr>
              <w:pStyle w:val="TAC"/>
              <w:rPr>
                <w:ins w:id="137" w:author="33.535_CR0093R1_(Rel-17)_AKMA" w:date="2021-09-10T10:55:00Z"/>
                <w:sz w:val="16"/>
                <w:szCs w:val="16"/>
              </w:rPr>
            </w:pPr>
            <w:ins w:id="138" w:author="33.535_CR0093R1_(Rel-17)_AKMA" w:date="2021-09-10T10:55:00Z">
              <w:r>
                <w:rPr>
                  <w:sz w:val="16"/>
                  <w:szCs w:val="16"/>
                </w:rPr>
                <w:t>SP-210897</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39" w:author="33.535_CR0093R1_(Rel-17)_AKMA" w:date="2021-09-10T10:56: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6C6726" w14:textId="0307A655" w:rsidR="0092126A" w:rsidRPr="00AA34CE" w:rsidRDefault="0092126A" w:rsidP="000230F6">
            <w:pPr>
              <w:pStyle w:val="TAL"/>
              <w:rPr>
                <w:ins w:id="140" w:author="33.535_CR0093R1_(Rel-17)_AKMA" w:date="2021-09-10T10:55:00Z"/>
                <w:sz w:val="16"/>
                <w:szCs w:val="16"/>
              </w:rPr>
            </w:pPr>
            <w:ins w:id="141" w:author="33.535_CR0093R1_(Rel-17)_AKMA" w:date="2021-09-10T10:55:00Z">
              <w:r>
                <w:rPr>
                  <w:sz w:val="16"/>
                  <w:szCs w:val="16"/>
                </w:rPr>
                <w:t>00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2" w:author="33.535_CR0093R1_(Rel-17)_AKMA" w:date="2021-09-10T10:5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BDCB09" w14:textId="02C184B2" w:rsidR="0092126A" w:rsidRPr="00AA34CE" w:rsidRDefault="0092126A" w:rsidP="000230F6">
            <w:pPr>
              <w:pStyle w:val="TAR"/>
              <w:rPr>
                <w:ins w:id="143" w:author="33.535_CR0093R1_(Rel-17)_AKMA" w:date="2021-09-10T10:55:00Z"/>
                <w:sz w:val="16"/>
                <w:szCs w:val="16"/>
              </w:rPr>
            </w:pPr>
            <w:ins w:id="144" w:author="33.535_CR0093R1_(Rel-17)_AKMA" w:date="2021-09-10T10:55:00Z">
              <w:r>
                <w:rPr>
                  <w:sz w:val="16"/>
                  <w:szCs w:val="16"/>
                </w:rPr>
                <w:t>-</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5" w:author="33.535_CR0093R1_(Rel-17)_AKMA" w:date="2021-09-10T10:5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22F4E1" w14:textId="11183B54" w:rsidR="0092126A" w:rsidRPr="00AA34CE" w:rsidRDefault="0092126A" w:rsidP="000230F6">
            <w:pPr>
              <w:pStyle w:val="TAC"/>
              <w:rPr>
                <w:ins w:id="146" w:author="33.535_CR0093R1_(Rel-17)_AKMA" w:date="2021-09-10T10:55:00Z"/>
                <w:sz w:val="16"/>
                <w:szCs w:val="16"/>
              </w:rPr>
            </w:pPr>
            <w:ins w:id="147" w:author="33.535_CR0093R1_(Rel-17)_AKMA" w:date="2021-09-10T10:55:00Z">
              <w:r>
                <w:rPr>
                  <w:sz w:val="16"/>
                  <w:szCs w:val="16"/>
                </w:rPr>
                <w:t>D</w:t>
              </w:r>
            </w:ins>
          </w:p>
        </w:tc>
        <w:tc>
          <w:tcPr>
            <w:tcW w:w="4726" w:type="dxa"/>
            <w:tcBorders>
              <w:top w:val="single" w:sz="6" w:space="0" w:color="auto"/>
              <w:left w:val="single" w:sz="6" w:space="0" w:color="auto"/>
              <w:bottom w:val="single" w:sz="6" w:space="0" w:color="auto"/>
              <w:right w:val="single" w:sz="6" w:space="0" w:color="auto"/>
            </w:tcBorders>
            <w:shd w:val="solid" w:color="FFFFFF" w:fill="auto"/>
            <w:tcPrChange w:id="148" w:author="33.535_CR0093R1_(Rel-17)_AKMA" w:date="2021-09-10T10:56: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19490F" w14:textId="0DB35D8C" w:rsidR="0092126A" w:rsidRDefault="0092126A" w:rsidP="000230F6">
            <w:pPr>
              <w:pStyle w:val="TAL"/>
              <w:rPr>
                <w:ins w:id="149" w:author="33.535_CR0093R1_(Rel-17)_AKMA" w:date="2021-09-10T10:55:00Z"/>
                <w:sz w:val="16"/>
                <w:szCs w:val="16"/>
              </w:rPr>
            </w:pPr>
            <w:ins w:id="150" w:author="33.535_CR0093R1_(Rel-17)_AKMA" w:date="2021-09-10T10:55:00Z">
              <w:r w:rsidRPr="0092126A">
                <w:rPr>
                  <w:sz w:val="16"/>
                  <w:szCs w:val="16"/>
                  <w:rPrChange w:id="151" w:author="33.535_CR0093R1_(Rel-17)_AKMA" w:date="2021-09-10T10:55:00Z">
                    <w:rPr>
                      <w:noProof/>
                    </w:rPr>
                  </w:rPrChange>
                </w:rPr>
                <w:t>Cleanup MUSIM T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52" w:author="33.535_CR0093R1_(Rel-17)_AKMA" w:date="2021-09-10T10:56: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B149ED1" w14:textId="0DAAE411" w:rsidR="0092126A" w:rsidRDefault="0092126A" w:rsidP="000230F6">
            <w:pPr>
              <w:pStyle w:val="TAC"/>
              <w:rPr>
                <w:ins w:id="153" w:author="33.535_CR0093R1_(Rel-17)_AKMA" w:date="2021-09-10T10:55:00Z"/>
                <w:sz w:val="16"/>
                <w:szCs w:val="16"/>
              </w:rPr>
            </w:pPr>
            <w:ins w:id="154" w:author="33.535_CR0093R1_(Rel-17)_AKMA" w:date="2021-09-10T10:55:00Z">
              <w:r>
                <w:rPr>
                  <w:sz w:val="16"/>
                  <w:szCs w:val="16"/>
                </w:rPr>
                <w:t>17.1.0</w:t>
              </w:r>
            </w:ins>
          </w:p>
        </w:tc>
      </w:tr>
      <w:tr w:rsidR="006D10D1" w:rsidRPr="00AA34CE" w14:paraId="274EDBF6" w14:textId="77777777" w:rsidTr="0092126A">
        <w:trPr>
          <w:ins w:id="155" w:author="33.873_CR0002_(Rel-17)_FS_MUSIM_SEC" w:date="2021-09-10T11: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656C23" w14:textId="17592850" w:rsidR="006D10D1" w:rsidRDefault="006D10D1" w:rsidP="006D10D1">
            <w:pPr>
              <w:pStyle w:val="TAC"/>
              <w:rPr>
                <w:ins w:id="156" w:author="33.873_CR0002_(Rel-17)_FS_MUSIM_SEC" w:date="2021-09-10T11:15:00Z"/>
                <w:sz w:val="16"/>
                <w:szCs w:val="16"/>
              </w:rPr>
            </w:pPr>
            <w:ins w:id="157" w:author="33.873_CR0002_(Rel-17)_FS_MUSIM_SEC" w:date="2021-09-10T11:15:00Z">
              <w:r>
                <w:rPr>
                  <w:sz w:val="16"/>
                  <w:szCs w:val="16"/>
                </w:rPr>
                <w:t>2021-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2772B" w14:textId="526C4487" w:rsidR="006D10D1" w:rsidRDefault="006D10D1" w:rsidP="006D10D1">
            <w:pPr>
              <w:pStyle w:val="TAC"/>
              <w:rPr>
                <w:ins w:id="158" w:author="33.873_CR0002_(Rel-17)_FS_MUSIM_SEC" w:date="2021-09-10T11:15:00Z"/>
                <w:sz w:val="16"/>
                <w:szCs w:val="16"/>
              </w:rPr>
            </w:pPr>
            <w:ins w:id="159" w:author="33.873_CR0002_(Rel-17)_FS_MUSIM_SEC" w:date="2021-09-10T11:15:00Z">
              <w:r>
                <w:rPr>
                  <w:sz w:val="16"/>
                  <w:szCs w:val="16"/>
                </w:rPr>
                <w:t>SA#93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2A195" w14:textId="3BF32096" w:rsidR="006D10D1" w:rsidRDefault="006D10D1" w:rsidP="006D10D1">
            <w:pPr>
              <w:pStyle w:val="TAC"/>
              <w:rPr>
                <w:ins w:id="160" w:author="33.873_CR0002_(Rel-17)_FS_MUSIM_SEC" w:date="2021-09-10T11:15:00Z"/>
                <w:sz w:val="16"/>
                <w:szCs w:val="16"/>
              </w:rPr>
            </w:pPr>
            <w:ins w:id="161" w:author="33.873_CR0002_(Rel-17)_FS_MUSIM_SEC" w:date="2021-09-10T11:16:00Z">
              <w:r>
                <w:rPr>
                  <w:sz w:val="16"/>
                  <w:szCs w:val="16"/>
                </w:rPr>
                <w:t>SP-210897</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DBFCD" w14:textId="4B0F7A6C" w:rsidR="006D10D1" w:rsidRDefault="006D10D1" w:rsidP="006D10D1">
            <w:pPr>
              <w:pStyle w:val="TAL"/>
              <w:rPr>
                <w:ins w:id="162" w:author="33.873_CR0002_(Rel-17)_FS_MUSIM_SEC" w:date="2021-09-10T11:15:00Z"/>
                <w:sz w:val="16"/>
                <w:szCs w:val="16"/>
              </w:rPr>
            </w:pPr>
            <w:ins w:id="163" w:author="33.873_CR0002_(Rel-17)_FS_MUSIM_SEC" w:date="2021-09-10T11:15:00Z">
              <w:r>
                <w:rPr>
                  <w:sz w:val="16"/>
                  <w:szCs w:val="16"/>
                </w:rPr>
                <w:t>00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3D9E3" w14:textId="2BD862DE" w:rsidR="006D10D1" w:rsidRDefault="006D10D1" w:rsidP="006D10D1">
            <w:pPr>
              <w:pStyle w:val="TAR"/>
              <w:rPr>
                <w:ins w:id="164" w:author="33.873_CR0002_(Rel-17)_FS_MUSIM_SEC" w:date="2021-09-10T11: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BF12" w14:textId="1CB91A6C" w:rsidR="006D10D1" w:rsidRDefault="006D10D1" w:rsidP="006D10D1">
            <w:pPr>
              <w:pStyle w:val="TAC"/>
              <w:rPr>
                <w:ins w:id="165" w:author="33.873_CR0002_(Rel-17)_FS_MUSIM_SEC" w:date="2021-09-10T11:15:00Z"/>
                <w:sz w:val="16"/>
                <w:szCs w:val="16"/>
              </w:rPr>
            </w:pPr>
            <w:ins w:id="166" w:author="33.873_CR0002_(Rel-17)_FS_MUSIM_SEC" w:date="2021-09-10T11:15:00Z">
              <w:r>
                <w:rPr>
                  <w:sz w:val="16"/>
                  <w:szCs w:val="16"/>
                </w:rPr>
                <w:t>B</w:t>
              </w:r>
            </w:ins>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2710D4B5" w14:textId="5DD2CC95" w:rsidR="006D10D1" w:rsidRPr="006D10D1" w:rsidRDefault="006D10D1" w:rsidP="006D10D1">
            <w:pPr>
              <w:pStyle w:val="TAL"/>
              <w:rPr>
                <w:ins w:id="167" w:author="33.873_CR0002_(Rel-17)_FS_MUSIM_SEC" w:date="2021-09-10T11:15:00Z"/>
                <w:sz w:val="16"/>
                <w:szCs w:val="16"/>
              </w:rPr>
            </w:pPr>
            <w:ins w:id="168" w:author="33.873_CR0002_(Rel-17)_FS_MUSIM_SEC" w:date="2021-09-10T11:15:00Z">
              <w:r>
                <w:rPr>
                  <w:sz w:val="16"/>
                  <w:szCs w:val="16"/>
                </w:rPr>
                <w:t>Key issue on security aspects of Paging Cau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CDBF3" w14:textId="5CC775CB" w:rsidR="006D10D1" w:rsidRDefault="006D10D1" w:rsidP="006D10D1">
            <w:pPr>
              <w:pStyle w:val="TAC"/>
              <w:rPr>
                <w:ins w:id="169" w:author="33.873_CR0002_(Rel-17)_FS_MUSIM_SEC" w:date="2021-09-10T11:15:00Z"/>
                <w:sz w:val="16"/>
                <w:szCs w:val="16"/>
              </w:rPr>
            </w:pPr>
            <w:ins w:id="170" w:author="33.873_CR0002_(Rel-17)_FS_MUSIM_SEC" w:date="2021-09-10T11:15:00Z">
              <w:r>
                <w:rPr>
                  <w:sz w:val="16"/>
                  <w:szCs w:val="16"/>
                </w:rPr>
                <w:t>17.1.0</w:t>
              </w:r>
            </w:ins>
          </w:p>
        </w:tc>
      </w:tr>
    </w:tbl>
    <w:p w14:paraId="5C19CFD1" w14:textId="77777777" w:rsidR="00080512" w:rsidRPr="00AA34CE" w:rsidRDefault="00080512"/>
    <w:sectPr w:rsidR="00080512" w:rsidRPr="00AA34CE">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B1D3CF" w14:textId="77777777" w:rsidR="00DE5C22" w:rsidRDefault="00DE5C22">
      <w:r>
        <w:separator/>
      </w:r>
    </w:p>
  </w:endnote>
  <w:endnote w:type="continuationSeparator" w:id="0">
    <w:p w14:paraId="7B86CA6C" w14:textId="77777777" w:rsidR="00DE5C22" w:rsidRDefault="00DE5C22">
      <w:r>
        <w:continuationSeparator/>
      </w:r>
    </w:p>
  </w:endnote>
  <w:endnote w:type="continuationNotice" w:id="1">
    <w:p w14:paraId="00F5B870" w14:textId="77777777" w:rsidR="00DE5C22" w:rsidRDefault="00DE5C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937CD"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4635AF" w14:textId="77777777" w:rsidR="00DE5C22" w:rsidRDefault="00DE5C22">
      <w:r>
        <w:separator/>
      </w:r>
    </w:p>
  </w:footnote>
  <w:footnote w:type="continuationSeparator" w:id="0">
    <w:p w14:paraId="2B89F8E7" w14:textId="77777777" w:rsidR="00DE5C22" w:rsidRDefault="00DE5C22">
      <w:r>
        <w:continuationSeparator/>
      </w:r>
    </w:p>
  </w:footnote>
  <w:footnote w:type="continuationNotice" w:id="1">
    <w:p w14:paraId="15B26E60" w14:textId="77777777" w:rsidR="00DE5C22" w:rsidRDefault="00DE5C2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97268" w14:textId="1DBBEA2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3CB6">
      <w:rPr>
        <w:rFonts w:ascii="Arial" w:hAnsi="Arial" w:cs="Arial"/>
        <w:b/>
        <w:noProof/>
        <w:sz w:val="18"/>
        <w:szCs w:val="18"/>
      </w:rPr>
      <w:t>3GPP TR 33.873 V17.01.0 (2021-0609)</w:t>
    </w:r>
    <w:r>
      <w:rPr>
        <w:rFonts w:ascii="Arial" w:hAnsi="Arial" w:cs="Arial"/>
        <w:b/>
        <w:sz w:val="18"/>
        <w:szCs w:val="18"/>
      </w:rPr>
      <w:fldChar w:fldCharType="end"/>
    </w:r>
  </w:p>
  <w:p w14:paraId="5A06DDBD" w14:textId="3D27AE12"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F0498">
      <w:rPr>
        <w:rFonts w:ascii="Arial" w:hAnsi="Arial" w:cs="Arial"/>
        <w:b/>
        <w:noProof/>
        <w:sz w:val="18"/>
        <w:szCs w:val="18"/>
      </w:rPr>
      <w:t>7</w:t>
    </w:r>
    <w:r>
      <w:rPr>
        <w:rFonts w:ascii="Arial" w:hAnsi="Arial" w:cs="Arial"/>
        <w:b/>
        <w:sz w:val="18"/>
        <w:szCs w:val="18"/>
      </w:rPr>
      <w:fldChar w:fldCharType="end"/>
    </w:r>
  </w:p>
  <w:p w14:paraId="54759352" w14:textId="393E32C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3CB6">
      <w:rPr>
        <w:rFonts w:ascii="Arial" w:hAnsi="Arial" w:cs="Arial"/>
        <w:b/>
        <w:noProof/>
        <w:sz w:val="18"/>
        <w:szCs w:val="18"/>
      </w:rPr>
      <w:t>Release 17</w:t>
    </w:r>
    <w:r>
      <w:rPr>
        <w:rFonts w:ascii="Arial" w:hAnsi="Arial" w:cs="Arial"/>
        <w:b/>
        <w:sz w:val="18"/>
        <w:szCs w:val="18"/>
      </w:rPr>
      <w:fldChar w:fldCharType="end"/>
    </w:r>
  </w:p>
  <w:p w14:paraId="3DA18DB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33.535_CR0093R1_(Rel-17)_AKMA">
    <w15:presenceInfo w15:providerId="None" w15:userId="33.535_CR0093R1_(Rel-17)_AKMA"/>
  </w15:person>
  <w15:person w15:author="33.926_CR0048_(Rel-17)_SCAS_5G_IPUPS">
    <w15:presenceInfo w15:providerId="None" w15:userId="33.926_CR0048_(Rel-17)_SCAS_5G_IPUPS"/>
  </w15:person>
  <w15:person w15:author="33.873_CR0002_(Rel-17)_FS_MUSIM_SEC">
    <w15:presenceInfo w15:providerId="None" w15:userId="33.873_CR0002_(Rel-17)_FS_MUSIM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cwNzY0NLUwNjIyMzZR0lEKTi0uzszPAymwrAUA8AdKLSwAAAA="/>
  </w:docVars>
  <w:rsids>
    <w:rsidRoot w:val="004E213A"/>
    <w:rsid w:val="000007C2"/>
    <w:rsid w:val="00001273"/>
    <w:rsid w:val="000174A9"/>
    <w:rsid w:val="000230F6"/>
    <w:rsid w:val="000261B6"/>
    <w:rsid w:val="00033397"/>
    <w:rsid w:val="000336B8"/>
    <w:rsid w:val="00040095"/>
    <w:rsid w:val="0004407D"/>
    <w:rsid w:val="00044501"/>
    <w:rsid w:val="00051834"/>
    <w:rsid w:val="00054A22"/>
    <w:rsid w:val="00062023"/>
    <w:rsid w:val="0006314D"/>
    <w:rsid w:val="000655A6"/>
    <w:rsid w:val="00080512"/>
    <w:rsid w:val="00084CA6"/>
    <w:rsid w:val="000850E2"/>
    <w:rsid w:val="0009460D"/>
    <w:rsid w:val="000A3361"/>
    <w:rsid w:val="000B22DD"/>
    <w:rsid w:val="000B36D8"/>
    <w:rsid w:val="000C47C3"/>
    <w:rsid w:val="000C79A3"/>
    <w:rsid w:val="000D58AB"/>
    <w:rsid w:val="000E100C"/>
    <w:rsid w:val="000E619F"/>
    <w:rsid w:val="000F2667"/>
    <w:rsid w:val="001038D7"/>
    <w:rsid w:val="0011771C"/>
    <w:rsid w:val="00123726"/>
    <w:rsid w:val="00124323"/>
    <w:rsid w:val="00124B17"/>
    <w:rsid w:val="0012650C"/>
    <w:rsid w:val="00130291"/>
    <w:rsid w:val="001331EA"/>
    <w:rsid w:val="00133525"/>
    <w:rsid w:val="001744EB"/>
    <w:rsid w:val="00193E5D"/>
    <w:rsid w:val="001A4C42"/>
    <w:rsid w:val="001A4E84"/>
    <w:rsid w:val="001A7420"/>
    <w:rsid w:val="001B6637"/>
    <w:rsid w:val="001C0FCB"/>
    <w:rsid w:val="001C21C3"/>
    <w:rsid w:val="001C5E44"/>
    <w:rsid w:val="001D02C2"/>
    <w:rsid w:val="001F0C1D"/>
    <w:rsid w:val="001F1132"/>
    <w:rsid w:val="001F168B"/>
    <w:rsid w:val="001F4E07"/>
    <w:rsid w:val="00203BB8"/>
    <w:rsid w:val="00204B2D"/>
    <w:rsid w:val="002347A2"/>
    <w:rsid w:val="002356AE"/>
    <w:rsid w:val="00237241"/>
    <w:rsid w:val="00250A86"/>
    <w:rsid w:val="00261CED"/>
    <w:rsid w:val="002675F0"/>
    <w:rsid w:val="00282A92"/>
    <w:rsid w:val="0028703D"/>
    <w:rsid w:val="00296E1A"/>
    <w:rsid w:val="002B1AC5"/>
    <w:rsid w:val="002B364E"/>
    <w:rsid w:val="002B6339"/>
    <w:rsid w:val="002C0F7A"/>
    <w:rsid w:val="002C5FE2"/>
    <w:rsid w:val="002D00F8"/>
    <w:rsid w:val="002E00EE"/>
    <w:rsid w:val="002E64F4"/>
    <w:rsid w:val="002F09E7"/>
    <w:rsid w:val="002F0A57"/>
    <w:rsid w:val="002F48EC"/>
    <w:rsid w:val="00313D98"/>
    <w:rsid w:val="00316767"/>
    <w:rsid w:val="003172DC"/>
    <w:rsid w:val="0035462D"/>
    <w:rsid w:val="00364539"/>
    <w:rsid w:val="00370EC5"/>
    <w:rsid w:val="003765B8"/>
    <w:rsid w:val="00376E03"/>
    <w:rsid w:val="00380685"/>
    <w:rsid w:val="003C3971"/>
    <w:rsid w:val="003D6EB4"/>
    <w:rsid w:val="003E7BDF"/>
    <w:rsid w:val="004003FB"/>
    <w:rsid w:val="00401568"/>
    <w:rsid w:val="0041207B"/>
    <w:rsid w:val="0041507D"/>
    <w:rsid w:val="00423334"/>
    <w:rsid w:val="00423824"/>
    <w:rsid w:val="00424A0B"/>
    <w:rsid w:val="004345EC"/>
    <w:rsid w:val="004363E8"/>
    <w:rsid w:val="004420BB"/>
    <w:rsid w:val="0046197C"/>
    <w:rsid w:val="00465515"/>
    <w:rsid w:val="00475889"/>
    <w:rsid w:val="0048338E"/>
    <w:rsid w:val="00484AE1"/>
    <w:rsid w:val="00490B84"/>
    <w:rsid w:val="0049281A"/>
    <w:rsid w:val="00494157"/>
    <w:rsid w:val="00497E90"/>
    <w:rsid w:val="004B0B30"/>
    <w:rsid w:val="004D07F6"/>
    <w:rsid w:val="004D3578"/>
    <w:rsid w:val="004E213A"/>
    <w:rsid w:val="004F0988"/>
    <w:rsid w:val="004F22E5"/>
    <w:rsid w:val="004F3340"/>
    <w:rsid w:val="004F396F"/>
    <w:rsid w:val="004F43FF"/>
    <w:rsid w:val="00510E9B"/>
    <w:rsid w:val="00527807"/>
    <w:rsid w:val="0053388B"/>
    <w:rsid w:val="00535773"/>
    <w:rsid w:val="00541D20"/>
    <w:rsid w:val="00543E6C"/>
    <w:rsid w:val="005527B6"/>
    <w:rsid w:val="005555EE"/>
    <w:rsid w:val="00565087"/>
    <w:rsid w:val="00576A2E"/>
    <w:rsid w:val="005808ED"/>
    <w:rsid w:val="00580F3E"/>
    <w:rsid w:val="00582CBB"/>
    <w:rsid w:val="0059015E"/>
    <w:rsid w:val="0059111C"/>
    <w:rsid w:val="00593601"/>
    <w:rsid w:val="005955C3"/>
    <w:rsid w:val="00597B11"/>
    <w:rsid w:val="005A4E66"/>
    <w:rsid w:val="005C18EA"/>
    <w:rsid w:val="005C19E2"/>
    <w:rsid w:val="005D2E01"/>
    <w:rsid w:val="005D7526"/>
    <w:rsid w:val="005E23F7"/>
    <w:rsid w:val="005E4BB2"/>
    <w:rsid w:val="005F2CF7"/>
    <w:rsid w:val="00602AEA"/>
    <w:rsid w:val="00611FB7"/>
    <w:rsid w:val="0061320B"/>
    <w:rsid w:val="00613CB6"/>
    <w:rsid w:val="00614FDF"/>
    <w:rsid w:val="00616841"/>
    <w:rsid w:val="00621D7D"/>
    <w:rsid w:val="006248DC"/>
    <w:rsid w:val="00634EBE"/>
    <w:rsid w:val="0063543D"/>
    <w:rsid w:val="00647114"/>
    <w:rsid w:val="006734DC"/>
    <w:rsid w:val="006A323F"/>
    <w:rsid w:val="006A3290"/>
    <w:rsid w:val="006B30D0"/>
    <w:rsid w:val="006B456F"/>
    <w:rsid w:val="006B6FC1"/>
    <w:rsid w:val="006C3D95"/>
    <w:rsid w:val="006D10D1"/>
    <w:rsid w:val="006D2C47"/>
    <w:rsid w:val="006E5C86"/>
    <w:rsid w:val="00701116"/>
    <w:rsid w:val="00713C44"/>
    <w:rsid w:val="00720A75"/>
    <w:rsid w:val="00721F3F"/>
    <w:rsid w:val="00727E53"/>
    <w:rsid w:val="00734A5B"/>
    <w:rsid w:val="0074026F"/>
    <w:rsid w:val="007429F6"/>
    <w:rsid w:val="00744E76"/>
    <w:rsid w:val="00753140"/>
    <w:rsid w:val="00773987"/>
    <w:rsid w:val="00774DA4"/>
    <w:rsid w:val="0077620E"/>
    <w:rsid w:val="00781F0F"/>
    <w:rsid w:val="0078346C"/>
    <w:rsid w:val="007906B6"/>
    <w:rsid w:val="007A2C54"/>
    <w:rsid w:val="007B362C"/>
    <w:rsid w:val="007B600E"/>
    <w:rsid w:val="007C22AD"/>
    <w:rsid w:val="007C3761"/>
    <w:rsid w:val="007D0DB1"/>
    <w:rsid w:val="007D75E4"/>
    <w:rsid w:val="007E3EBD"/>
    <w:rsid w:val="007E7A4F"/>
    <w:rsid w:val="007F028A"/>
    <w:rsid w:val="007F0F4A"/>
    <w:rsid w:val="008028A4"/>
    <w:rsid w:val="008040EA"/>
    <w:rsid w:val="008048FB"/>
    <w:rsid w:val="00807105"/>
    <w:rsid w:val="00811289"/>
    <w:rsid w:val="00812A15"/>
    <w:rsid w:val="00823551"/>
    <w:rsid w:val="00823706"/>
    <w:rsid w:val="00830747"/>
    <w:rsid w:val="008607C1"/>
    <w:rsid w:val="00874E73"/>
    <w:rsid w:val="008768CA"/>
    <w:rsid w:val="0089189E"/>
    <w:rsid w:val="008923C2"/>
    <w:rsid w:val="008C382D"/>
    <w:rsid w:val="008C384C"/>
    <w:rsid w:val="008E5E65"/>
    <w:rsid w:val="008F0498"/>
    <w:rsid w:val="008F3E85"/>
    <w:rsid w:val="008F43DF"/>
    <w:rsid w:val="008F6C6D"/>
    <w:rsid w:val="00900DFC"/>
    <w:rsid w:val="0090271F"/>
    <w:rsid w:val="00902E23"/>
    <w:rsid w:val="009114D7"/>
    <w:rsid w:val="0091348E"/>
    <w:rsid w:val="00916868"/>
    <w:rsid w:val="00917CCB"/>
    <w:rsid w:val="0092126A"/>
    <w:rsid w:val="00937C29"/>
    <w:rsid w:val="009404ED"/>
    <w:rsid w:val="00942EC2"/>
    <w:rsid w:val="00946DFF"/>
    <w:rsid w:val="00957194"/>
    <w:rsid w:val="0096646D"/>
    <w:rsid w:val="00972A24"/>
    <w:rsid w:val="00993EDD"/>
    <w:rsid w:val="009A1B42"/>
    <w:rsid w:val="009A6D99"/>
    <w:rsid w:val="009D107C"/>
    <w:rsid w:val="009D4309"/>
    <w:rsid w:val="009D468A"/>
    <w:rsid w:val="009D4A77"/>
    <w:rsid w:val="009E6903"/>
    <w:rsid w:val="009E7B53"/>
    <w:rsid w:val="009F37B7"/>
    <w:rsid w:val="009F3CC6"/>
    <w:rsid w:val="009F4AAC"/>
    <w:rsid w:val="00A10F02"/>
    <w:rsid w:val="00A15079"/>
    <w:rsid w:val="00A164B4"/>
    <w:rsid w:val="00A26956"/>
    <w:rsid w:val="00A27486"/>
    <w:rsid w:val="00A352DB"/>
    <w:rsid w:val="00A37867"/>
    <w:rsid w:val="00A53724"/>
    <w:rsid w:val="00A56066"/>
    <w:rsid w:val="00A7059A"/>
    <w:rsid w:val="00A73129"/>
    <w:rsid w:val="00A75D31"/>
    <w:rsid w:val="00A76699"/>
    <w:rsid w:val="00A82346"/>
    <w:rsid w:val="00A90510"/>
    <w:rsid w:val="00A92BA1"/>
    <w:rsid w:val="00A95582"/>
    <w:rsid w:val="00AA2EC0"/>
    <w:rsid w:val="00AA34CE"/>
    <w:rsid w:val="00AA55AB"/>
    <w:rsid w:val="00AA575B"/>
    <w:rsid w:val="00AA5BB4"/>
    <w:rsid w:val="00AB37AD"/>
    <w:rsid w:val="00AB5C7C"/>
    <w:rsid w:val="00AC670C"/>
    <w:rsid w:val="00AC6BC6"/>
    <w:rsid w:val="00AD77FB"/>
    <w:rsid w:val="00AE65E2"/>
    <w:rsid w:val="00B12EB0"/>
    <w:rsid w:val="00B132F6"/>
    <w:rsid w:val="00B14F65"/>
    <w:rsid w:val="00B15449"/>
    <w:rsid w:val="00B2296C"/>
    <w:rsid w:val="00B27CE4"/>
    <w:rsid w:val="00B3568B"/>
    <w:rsid w:val="00B60FB6"/>
    <w:rsid w:val="00B74226"/>
    <w:rsid w:val="00B93086"/>
    <w:rsid w:val="00B97006"/>
    <w:rsid w:val="00B979A8"/>
    <w:rsid w:val="00BA19ED"/>
    <w:rsid w:val="00BA4B8D"/>
    <w:rsid w:val="00BB4074"/>
    <w:rsid w:val="00BB469D"/>
    <w:rsid w:val="00BB5FFD"/>
    <w:rsid w:val="00BC0F7D"/>
    <w:rsid w:val="00BC521C"/>
    <w:rsid w:val="00BC5499"/>
    <w:rsid w:val="00BD054F"/>
    <w:rsid w:val="00BD7D31"/>
    <w:rsid w:val="00BE3255"/>
    <w:rsid w:val="00BF035F"/>
    <w:rsid w:val="00BF128E"/>
    <w:rsid w:val="00BF219B"/>
    <w:rsid w:val="00C0597A"/>
    <w:rsid w:val="00C074DD"/>
    <w:rsid w:val="00C1496A"/>
    <w:rsid w:val="00C25385"/>
    <w:rsid w:val="00C27BCC"/>
    <w:rsid w:val="00C31B68"/>
    <w:rsid w:val="00C33079"/>
    <w:rsid w:val="00C34613"/>
    <w:rsid w:val="00C45231"/>
    <w:rsid w:val="00C46796"/>
    <w:rsid w:val="00C61FDE"/>
    <w:rsid w:val="00C64831"/>
    <w:rsid w:val="00C72833"/>
    <w:rsid w:val="00C76B92"/>
    <w:rsid w:val="00C80F1D"/>
    <w:rsid w:val="00C90227"/>
    <w:rsid w:val="00C93F40"/>
    <w:rsid w:val="00C94CA4"/>
    <w:rsid w:val="00CA3D0C"/>
    <w:rsid w:val="00CB6786"/>
    <w:rsid w:val="00CD0595"/>
    <w:rsid w:val="00CF61E4"/>
    <w:rsid w:val="00D01F31"/>
    <w:rsid w:val="00D14A3E"/>
    <w:rsid w:val="00D308A3"/>
    <w:rsid w:val="00D43840"/>
    <w:rsid w:val="00D53215"/>
    <w:rsid w:val="00D57972"/>
    <w:rsid w:val="00D65826"/>
    <w:rsid w:val="00D675A9"/>
    <w:rsid w:val="00D67880"/>
    <w:rsid w:val="00D70023"/>
    <w:rsid w:val="00D738D6"/>
    <w:rsid w:val="00D755EB"/>
    <w:rsid w:val="00D76048"/>
    <w:rsid w:val="00D83626"/>
    <w:rsid w:val="00D87E00"/>
    <w:rsid w:val="00D9134D"/>
    <w:rsid w:val="00D91812"/>
    <w:rsid w:val="00D95053"/>
    <w:rsid w:val="00D96347"/>
    <w:rsid w:val="00DA47E7"/>
    <w:rsid w:val="00DA7A03"/>
    <w:rsid w:val="00DB1818"/>
    <w:rsid w:val="00DC309B"/>
    <w:rsid w:val="00DC4DA2"/>
    <w:rsid w:val="00DC78B9"/>
    <w:rsid w:val="00DD4C17"/>
    <w:rsid w:val="00DD735A"/>
    <w:rsid w:val="00DD74A5"/>
    <w:rsid w:val="00DE5C22"/>
    <w:rsid w:val="00DE7627"/>
    <w:rsid w:val="00DF1646"/>
    <w:rsid w:val="00DF2B1F"/>
    <w:rsid w:val="00DF62CD"/>
    <w:rsid w:val="00E008A0"/>
    <w:rsid w:val="00E15BC0"/>
    <w:rsid w:val="00E16509"/>
    <w:rsid w:val="00E21B0F"/>
    <w:rsid w:val="00E23229"/>
    <w:rsid w:val="00E258A2"/>
    <w:rsid w:val="00E35A95"/>
    <w:rsid w:val="00E44582"/>
    <w:rsid w:val="00E50DC6"/>
    <w:rsid w:val="00E53586"/>
    <w:rsid w:val="00E53D41"/>
    <w:rsid w:val="00E618B4"/>
    <w:rsid w:val="00E77645"/>
    <w:rsid w:val="00E94153"/>
    <w:rsid w:val="00E965C0"/>
    <w:rsid w:val="00EA15B0"/>
    <w:rsid w:val="00EA5EA7"/>
    <w:rsid w:val="00EA7AC5"/>
    <w:rsid w:val="00EB01FE"/>
    <w:rsid w:val="00EC07F7"/>
    <w:rsid w:val="00EC3308"/>
    <w:rsid w:val="00EC4A25"/>
    <w:rsid w:val="00ED0F24"/>
    <w:rsid w:val="00ED1B1C"/>
    <w:rsid w:val="00EF475F"/>
    <w:rsid w:val="00F025A2"/>
    <w:rsid w:val="00F03A77"/>
    <w:rsid w:val="00F04712"/>
    <w:rsid w:val="00F05796"/>
    <w:rsid w:val="00F05FD7"/>
    <w:rsid w:val="00F13360"/>
    <w:rsid w:val="00F21804"/>
    <w:rsid w:val="00F22EC7"/>
    <w:rsid w:val="00F26F13"/>
    <w:rsid w:val="00F325C8"/>
    <w:rsid w:val="00F42DD3"/>
    <w:rsid w:val="00F52341"/>
    <w:rsid w:val="00F64449"/>
    <w:rsid w:val="00F653B8"/>
    <w:rsid w:val="00F66DC3"/>
    <w:rsid w:val="00F71484"/>
    <w:rsid w:val="00F72C57"/>
    <w:rsid w:val="00F74D39"/>
    <w:rsid w:val="00F7631A"/>
    <w:rsid w:val="00F9008D"/>
    <w:rsid w:val="00F9288C"/>
    <w:rsid w:val="00F92A30"/>
    <w:rsid w:val="00FA1266"/>
    <w:rsid w:val="00FA3A3E"/>
    <w:rsid w:val="00FB037D"/>
    <w:rsid w:val="00FB0667"/>
    <w:rsid w:val="00FB3CB0"/>
    <w:rsid w:val="00FC1192"/>
    <w:rsid w:val="00FE3737"/>
    <w:rsid w:val="00FE6346"/>
    <w:rsid w:val="00FF0E2E"/>
    <w:rsid w:val="00FF4793"/>
    <w:rsid w:val="00FF686B"/>
    <w:rsid w:val="00FF6A0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34CE"/>
    <w:pPr>
      <w:overflowPunct w:val="0"/>
      <w:autoSpaceDE w:val="0"/>
      <w:autoSpaceDN w:val="0"/>
      <w:adjustRightInd w:val="0"/>
      <w:spacing w:after="180"/>
      <w:textAlignment w:val="baseline"/>
    </w:pPr>
    <w:rPr>
      <w:lang w:eastAsia="en-US"/>
    </w:rPr>
  </w:style>
  <w:style w:type="paragraph" w:styleId="Heading1">
    <w:name w:val="heading 1"/>
    <w:next w:val="Normal"/>
    <w:qFormat/>
    <w:rsid w:val="00AA34C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qFormat/>
    <w:rsid w:val="00AA34CE"/>
    <w:pPr>
      <w:pBdr>
        <w:top w:val="none" w:sz="0" w:space="0" w:color="auto"/>
      </w:pBdr>
      <w:spacing w:before="180"/>
      <w:outlineLvl w:val="1"/>
    </w:pPr>
    <w:rPr>
      <w:sz w:val="32"/>
    </w:rPr>
  </w:style>
  <w:style w:type="paragraph" w:styleId="Heading3">
    <w:name w:val="heading 3"/>
    <w:aliases w:val="h3"/>
    <w:basedOn w:val="Heading2"/>
    <w:next w:val="Normal"/>
    <w:qFormat/>
    <w:rsid w:val="00AA34CE"/>
    <w:pPr>
      <w:spacing w:before="120"/>
      <w:outlineLvl w:val="2"/>
    </w:pPr>
    <w:rPr>
      <w:sz w:val="28"/>
    </w:rPr>
  </w:style>
  <w:style w:type="paragraph" w:styleId="Heading4">
    <w:name w:val="heading 4"/>
    <w:basedOn w:val="Heading3"/>
    <w:next w:val="Normal"/>
    <w:qFormat/>
    <w:rsid w:val="00AA34CE"/>
    <w:pPr>
      <w:ind w:left="1418" w:hanging="1418"/>
      <w:outlineLvl w:val="3"/>
    </w:pPr>
    <w:rPr>
      <w:sz w:val="24"/>
    </w:rPr>
  </w:style>
  <w:style w:type="paragraph" w:styleId="Heading5">
    <w:name w:val="heading 5"/>
    <w:basedOn w:val="Heading4"/>
    <w:next w:val="Normal"/>
    <w:qFormat/>
    <w:rsid w:val="00AA34CE"/>
    <w:pPr>
      <w:ind w:left="1701" w:hanging="1701"/>
      <w:outlineLvl w:val="4"/>
    </w:pPr>
    <w:rPr>
      <w:sz w:val="22"/>
    </w:rPr>
  </w:style>
  <w:style w:type="paragraph" w:styleId="Heading6">
    <w:name w:val="heading 6"/>
    <w:basedOn w:val="H6"/>
    <w:next w:val="Normal"/>
    <w:qFormat/>
    <w:rsid w:val="00AA34CE"/>
    <w:pPr>
      <w:outlineLvl w:val="5"/>
    </w:pPr>
  </w:style>
  <w:style w:type="paragraph" w:styleId="Heading7">
    <w:name w:val="heading 7"/>
    <w:basedOn w:val="H6"/>
    <w:next w:val="Normal"/>
    <w:qFormat/>
    <w:rsid w:val="00AA34CE"/>
    <w:pPr>
      <w:outlineLvl w:val="6"/>
    </w:pPr>
  </w:style>
  <w:style w:type="paragraph" w:styleId="Heading8">
    <w:name w:val="heading 8"/>
    <w:basedOn w:val="Heading1"/>
    <w:next w:val="Normal"/>
    <w:qFormat/>
    <w:rsid w:val="00AA34CE"/>
    <w:pPr>
      <w:ind w:left="0" w:firstLine="0"/>
      <w:outlineLvl w:val="7"/>
    </w:pPr>
  </w:style>
  <w:style w:type="paragraph" w:styleId="Heading9">
    <w:name w:val="heading 9"/>
    <w:basedOn w:val="Heading8"/>
    <w:next w:val="Normal"/>
    <w:qFormat/>
    <w:rsid w:val="00AA34C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A34CE"/>
    <w:pPr>
      <w:ind w:left="1985" w:hanging="1985"/>
      <w:outlineLvl w:val="9"/>
    </w:pPr>
    <w:rPr>
      <w:sz w:val="20"/>
    </w:rPr>
  </w:style>
  <w:style w:type="paragraph" w:styleId="TOC9">
    <w:name w:val="toc 9"/>
    <w:basedOn w:val="TOC8"/>
    <w:uiPriority w:val="39"/>
    <w:rsid w:val="00AA34CE"/>
    <w:pPr>
      <w:ind w:left="1418" w:hanging="1418"/>
    </w:pPr>
  </w:style>
  <w:style w:type="paragraph" w:styleId="TOC8">
    <w:name w:val="toc 8"/>
    <w:basedOn w:val="TOC1"/>
    <w:uiPriority w:val="39"/>
    <w:rsid w:val="00AA34CE"/>
    <w:pPr>
      <w:spacing w:before="180"/>
      <w:ind w:left="2693" w:hanging="2693"/>
    </w:pPr>
    <w:rPr>
      <w:b/>
    </w:rPr>
  </w:style>
  <w:style w:type="paragraph" w:styleId="TOC1">
    <w:name w:val="toc 1"/>
    <w:uiPriority w:val="39"/>
    <w:rsid w:val="00AA34C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AA34CE"/>
    <w:pPr>
      <w:keepLines/>
      <w:tabs>
        <w:tab w:val="center" w:pos="4536"/>
        <w:tab w:val="right" w:pos="9072"/>
      </w:tabs>
    </w:pPr>
    <w:rPr>
      <w:noProof/>
    </w:rPr>
  </w:style>
  <w:style w:type="character" w:customStyle="1" w:styleId="ZGSM">
    <w:name w:val="ZGSM"/>
    <w:rsid w:val="00AA34CE"/>
  </w:style>
  <w:style w:type="paragraph" w:styleId="Header">
    <w:name w:val="header"/>
    <w:aliases w:val="header odd,header,header odd1,header odd2,header odd3,header odd4,header odd5,header odd6"/>
    <w:rsid w:val="00AA34CE"/>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AA34C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AA34CE"/>
    <w:pPr>
      <w:ind w:left="1701" w:hanging="1701"/>
    </w:pPr>
  </w:style>
  <w:style w:type="paragraph" w:styleId="TOC4">
    <w:name w:val="toc 4"/>
    <w:basedOn w:val="TOC3"/>
    <w:semiHidden/>
    <w:rsid w:val="00AA34CE"/>
    <w:pPr>
      <w:ind w:left="1418" w:hanging="1418"/>
    </w:pPr>
  </w:style>
  <w:style w:type="paragraph" w:styleId="TOC3">
    <w:name w:val="toc 3"/>
    <w:basedOn w:val="TOC2"/>
    <w:uiPriority w:val="39"/>
    <w:rsid w:val="00AA34CE"/>
    <w:pPr>
      <w:ind w:left="1134" w:hanging="1134"/>
    </w:pPr>
  </w:style>
  <w:style w:type="paragraph" w:styleId="TOC2">
    <w:name w:val="toc 2"/>
    <w:basedOn w:val="TOC1"/>
    <w:uiPriority w:val="39"/>
    <w:rsid w:val="00AA34CE"/>
    <w:pPr>
      <w:spacing w:before="0"/>
      <w:ind w:left="851" w:hanging="851"/>
    </w:pPr>
    <w:rPr>
      <w:sz w:val="20"/>
    </w:rPr>
  </w:style>
  <w:style w:type="paragraph" w:styleId="Footer">
    <w:name w:val="footer"/>
    <w:basedOn w:val="Header"/>
    <w:rsid w:val="00AA34CE"/>
    <w:pPr>
      <w:jc w:val="center"/>
    </w:pPr>
    <w:rPr>
      <w:i/>
    </w:rPr>
  </w:style>
  <w:style w:type="paragraph" w:customStyle="1" w:styleId="TT">
    <w:name w:val="TT"/>
    <w:basedOn w:val="Heading1"/>
    <w:next w:val="Normal"/>
    <w:rsid w:val="00AA34CE"/>
    <w:pPr>
      <w:outlineLvl w:val="9"/>
    </w:pPr>
  </w:style>
  <w:style w:type="paragraph" w:customStyle="1" w:styleId="NF">
    <w:name w:val="NF"/>
    <w:basedOn w:val="NO"/>
    <w:rsid w:val="00AA34CE"/>
    <w:pPr>
      <w:keepNext/>
      <w:spacing w:after="0"/>
    </w:pPr>
    <w:rPr>
      <w:rFonts w:ascii="Arial" w:hAnsi="Arial"/>
      <w:sz w:val="18"/>
    </w:rPr>
  </w:style>
  <w:style w:type="paragraph" w:customStyle="1" w:styleId="NO">
    <w:name w:val="NO"/>
    <w:basedOn w:val="Normal"/>
    <w:rsid w:val="00AA34CE"/>
    <w:pPr>
      <w:keepLines/>
      <w:ind w:left="1135" w:hanging="851"/>
    </w:pPr>
  </w:style>
  <w:style w:type="paragraph" w:customStyle="1" w:styleId="PL">
    <w:name w:val="PL"/>
    <w:rsid w:val="00AA34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A34CE"/>
    <w:pPr>
      <w:jc w:val="right"/>
    </w:pPr>
  </w:style>
  <w:style w:type="paragraph" w:customStyle="1" w:styleId="TAL">
    <w:name w:val="TAL"/>
    <w:basedOn w:val="Normal"/>
    <w:rsid w:val="00AA34CE"/>
    <w:pPr>
      <w:keepNext/>
      <w:keepLines/>
      <w:spacing w:after="0"/>
    </w:pPr>
    <w:rPr>
      <w:rFonts w:ascii="Arial" w:hAnsi="Arial"/>
      <w:sz w:val="18"/>
    </w:rPr>
  </w:style>
  <w:style w:type="paragraph" w:customStyle="1" w:styleId="TAH">
    <w:name w:val="TAH"/>
    <w:basedOn w:val="TAC"/>
    <w:link w:val="TAHCar"/>
    <w:rsid w:val="00AA34CE"/>
    <w:rPr>
      <w:b/>
    </w:rPr>
  </w:style>
  <w:style w:type="paragraph" w:customStyle="1" w:styleId="TAC">
    <w:name w:val="TAC"/>
    <w:basedOn w:val="TAL"/>
    <w:link w:val="TACChar"/>
    <w:rsid w:val="00AA34CE"/>
    <w:pPr>
      <w:jc w:val="center"/>
    </w:pPr>
  </w:style>
  <w:style w:type="paragraph" w:customStyle="1" w:styleId="LD">
    <w:name w:val="LD"/>
    <w:rsid w:val="00AA34C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AA34CE"/>
    <w:pPr>
      <w:keepLines/>
      <w:ind w:left="1702" w:hanging="1418"/>
    </w:pPr>
  </w:style>
  <w:style w:type="paragraph" w:customStyle="1" w:styleId="FP">
    <w:name w:val="FP"/>
    <w:basedOn w:val="Normal"/>
    <w:rsid w:val="00AA34CE"/>
    <w:pPr>
      <w:spacing w:after="0"/>
    </w:pPr>
  </w:style>
  <w:style w:type="paragraph" w:customStyle="1" w:styleId="NW">
    <w:name w:val="NW"/>
    <w:basedOn w:val="NO"/>
    <w:rsid w:val="00AA34CE"/>
    <w:pPr>
      <w:spacing w:after="0"/>
    </w:pPr>
  </w:style>
  <w:style w:type="paragraph" w:customStyle="1" w:styleId="EW">
    <w:name w:val="EW"/>
    <w:basedOn w:val="EX"/>
    <w:rsid w:val="00AA34CE"/>
    <w:pPr>
      <w:spacing w:after="0"/>
    </w:pPr>
  </w:style>
  <w:style w:type="paragraph" w:customStyle="1" w:styleId="B10">
    <w:name w:val="B1"/>
    <w:basedOn w:val="List"/>
    <w:rsid w:val="00AA34CE"/>
  </w:style>
  <w:style w:type="paragraph" w:styleId="TOC6">
    <w:name w:val="toc 6"/>
    <w:basedOn w:val="TOC5"/>
    <w:next w:val="Normal"/>
    <w:semiHidden/>
    <w:rsid w:val="00AA34CE"/>
    <w:pPr>
      <w:ind w:left="1985" w:hanging="1985"/>
    </w:pPr>
  </w:style>
  <w:style w:type="paragraph" w:styleId="TOC7">
    <w:name w:val="toc 7"/>
    <w:basedOn w:val="TOC6"/>
    <w:next w:val="Normal"/>
    <w:semiHidden/>
    <w:rsid w:val="00AA34CE"/>
    <w:pPr>
      <w:ind w:left="2268" w:hanging="2268"/>
    </w:pPr>
  </w:style>
  <w:style w:type="paragraph" w:customStyle="1" w:styleId="EditorsNote">
    <w:name w:val="Editor's Note"/>
    <w:basedOn w:val="NO"/>
    <w:rsid w:val="00AA34CE"/>
    <w:rPr>
      <w:color w:val="FF0000"/>
    </w:rPr>
  </w:style>
  <w:style w:type="paragraph" w:customStyle="1" w:styleId="TH">
    <w:name w:val="TH"/>
    <w:basedOn w:val="Normal"/>
    <w:link w:val="THChar"/>
    <w:rsid w:val="00AA34CE"/>
    <w:pPr>
      <w:keepNext/>
      <w:keepLines/>
      <w:spacing w:before="60"/>
      <w:jc w:val="center"/>
    </w:pPr>
    <w:rPr>
      <w:rFonts w:ascii="Arial" w:hAnsi="Arial"/>
      <w:b/>
    </w:rPr>
  </w:style>
  <w:style w:type="paragraph" w:customStyle="1" w:styleId="ZA">
    <w:name w:val="ZA"/>
    <w:rsid w:val="00AA34C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A34C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A34C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A34C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A34CE"/>
    <w:pPr>
      <w:ind w:left="851" w:hanging="851"/>
    </w:pPr>
  </w:style>
  <w:style w:type="paragraph" w:customStyle="1" w:styleId="ZH">
    <w:name w:val="ZH"/>
    <w:rsid w:val="00AA34C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AA34CE"/>
    <w:pPr>
      <w:keepNext w:val="0"/>
      <w:spacing w:before="0" w:after="240"/>
    </w:pPr>
  </w:style>
  <w:style w:type="paragraph" w:customStyle="1" w:styleId="ZG">
    <w:name w:val="ZG"/>
    <w:rsid w:val="00AA34C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A34CE"/>
  </w:style>
  <w:style w:type="paragraph" w:customStyle="1" w:styleId="B3">
    <w:name w:val="B3"/>
    <w:basedOn w:val="List3"/>
    <w:rsid w:val="00AA34CE"/>
  </w:style>
  <w:style w:type="paragraph" w:customStyle="1" w:styleId="B4">
    <w:name w:val="B4"/>
    <w:basedOn w:val="List4"/>
    <w:rsid w:val="00AA34CE"/>
  </w:style>
  <w:style w:type="paragraph" w:customStyle="1" w:styleId="B5">
    <w:name w:val="B5"/>
    <w:basedOn w:val="List5"/>
    <w:rsid w:val="00AA34CE"/>
  </w:style>
  <w:style w:type="paragraph" w:customStyle="1" w:styleId="ZTD">
    <w:name w:val="ZTD"/>
    <w:basedOn w:val="ZB"/>
    <w:rsid w:val="00AA34CE"/>
    <w:pPr>
      <w:framePr w:hRule="auto" w:wrap="notBeside" w:y="852"/>
    </w:pPr>
    <w:rPr>
      <w:i w:val="0"/>
      <w:sz w:val="40"/>
    </w:rPr>
  </w:style>
  <w:style w:type="paragraph" w:customStyle="1" w:styleId="ZV">
    <w:name w:val="ZV"/>
    <w:basedOn w:val="ZU"/>
    <w:rsid w:val="00AA34CE"/>
    <w:pPr>
      <w:framePr w:wrap="notBeside" w:y="16161"/>
    </w:pPr>
  </w:style>
  <w:style w:type="paragraph" w:customStyle="1" w:styleId="B1">
    <w:name w:val="B1+"/>
    <w:basedOn w:val="B10"/>
    <w:link w:val="B1Car"/>
    <w:rsid w:val="00616841"/>
    <w:pPr>
      <w:numPr>
        <w:numId w:val="12"/>
      </w:numPr>
    </w:pPr>
  </w:style>
  <w:style w:type="character" w:customStyle="1" w:styleId="B1Car">
    <w:name w:val="B1+ Car"/>
    <w:link w:val="B1"/>
    <w:rsid w:val="00616841"/>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paragraph" w:styleId="TOCHeading">
    <w:name w:val="TOC Heading"/>
    <w:basedOn w:val="Heading1"/>
    <w:next w:val="Normal"/>
    <w:uiPriority w:val="39"/>
    <w:unhideWhenUsed/>
    <w:qFormat/>
    <w:rsid w:val="000007C2"/>
    <w:pPr>
      <w:pBdr>
        <w:top w:val="none" w:sz="0" w:space="0" w:color="auto"/>
      </w:pBdr>
      <w:spacing w:after="0" w:line="259" w:lineRule="auto"/>
      <w:ind w:left="0" w:firstLine="0"/>
      <w:outlineLvl w:val="9"/>
    </w:pPr>
    <w:rPr>
      <w:rFonts w:ascii="Times New Roman" w:hAnsi="Times New Roman"/>
      <w:color w:val="2F5496" w:themeColor="accent1" w:themeShade="BF"/>
      <w:sz w:val="32"/>
      <w:szCs w:val="32"/>
      <w:lang w:val="en-US"/>
    </w:rPr>
  </w:style>
  <w:style w:type="character" w:styleId="CommentReference">
    <w:name w:val="annotation reference"/>
    <w:rsid w:val="00900DFC"/>
    <w:rPr>
      <w:sz w:val="16"/>
      <w:szCs w:val="16"/>
    </w:rPr>
  </w:style>
  <w:style w:type="paragraph" w:styleId="CommentText">
    <w:name w:val="annotation text"/>
    <w:basedOn w:val="Normal"/>
    <w:link w:val="CommentTextChar"/>
    <w:rsid w:val="00900DFC"/>
  </w:style>
  <w:style w:type="character" w:customStyle="1" w:styleId="CommentTextChar">
    <w:name w:val="Comment Text Char"/>
    <w:basedOn w:val="DefaultParagraphFont"/>
    <w:link w:val="CommentText"/>
    <w:rsid w:val="00900DFC"/>
    <w:rPr>
      <w:lang w:eastAsia="en-US"/>
    </w:rPr>
  </w:style>
  <w:style w:type="paragraph" w:styleId="CommentSubject">
    <w:name w:val="annotation subject"/>
    <w:basedOn w:val="CommentText"/>
    <w:next w:val="CommentText"/>
    <w:link w:val="CommentSubjectChar"/>
    <w:rsid w:val="00900DFC"/>
    <w:rPr>
      <w:b/>
      <w:bCs/>
    </w:rPr>
  </w:style>
  <w:style w:type="character" w:customStyle="1" w:styleId="CommentSubjectChar">
    <w:name w:val="Comment Subject Char"/>
    <w:link w:val="CommentSubject"/>
    <w:rsid w:val="00900DFC"/>
    <w:rPr>
      <w:b/>
      <w:bCs/>
      <w:lang w:eastAsia="en-US"/>
    </w:rPr>
  </w:style>
  <w:style w:type="paragraph" w:styleId="Index2">
    <w:name w:val="index 2"/>
    <w:basedOn w:val="Index1"/>
    <w:rsid w:val="00AA34CE"/>
    <w:pPr>
      <w:ind w:left="284"/>
    </w:pPr>
  </w:style>
  <w:style w:type="paragraph" w:styleId="Index1">
    <w:name w:val="index 1"/>
    <w:basedOn w:val="Normal"/>
    <w:rsid w:val="00AA34CE"/>
    <w:pPr>
      <w:keepLines/>
    </w:pPr>
  </w:style>
  <w:style w:type="paragraph" w:styleId="ListNumber2">
    <w:name w:val="List Number 2"/>
    <w:basedOn w:val="ListNumber"/>
    <w:rsid w:val="00AA34CE"/>
    <w:pPr>
      <w:ind w:left="851"/>
    </w:pPr>
  </w:style>
  <w:style w:type="character" w:styleId="FootnoteReference">
    <w:name w:val="footnote reference"/>
    <w:basedOn w:val="DefaultParagraphFont"/>
    <w:rsid w:val="00AA34CE"/>
    <w:rPr>
      <w:b/>
      <w:position w:val="6"/>
      <w:sz w:val="16"/>
    </w:rPr>
  </w:style>
  <w:style w:type="paragraph" w:styleId="FootnoteText">
    <w:name w:val="footnote text"/>
    <w:basedOn w:val="Normal"/>
    <w:link w:val="FootnoteTextChar"/>
    <w:rsid w:val="00AA34CE"/>
    <w:pPr>
      <w:keepLines/>
      <w:ind w:left="454" w:hanging="454"/>
    </w:pPr>
    <w:rPr>
      <w:sz w:val="16"/>
    </w:rPr>
  </w:style>
  <w:style w:type="character" w:customStyle="1" w:styleId="FootnoteTextChar">
    <w:name w:val="Footnote Text Char"/>
    <w:basedOn w:val="DefaultParagraphFont"/>
    <w:link w:val="FootnoteText"/>
    <w:rsid w:val="00E94153"/>
    <w:rPr>
      <w:sz w:val="16"/>
      <w:lang w:eastAsia="en-US"/>
    </w:rPr>
  </w:style>
  <w:style w:type="paragraph" w:styleId="ListBullet2">
    <w:name w:val="List Bullet 2"/>
    <w:basedOn w:val="ListBullet"/>
    <w:rsid w:val="00AA34CE"/>
    <w:pPr>
      <w:ind w:left="851"/>
    </w:pPr>
  </w:style>
  <w:style w:type="paragraph" w:styleId="ListBullet3">
    <w:name w:val="List Bullet 3"/>
    <w:basedOn w:val="ListBullet2"/>
    <w:rsid w:val="00AA34CE"/>
    <w:pPr>
      <w:ind w:left="1135"/>
    </w:pPr>
  </w:style>
  <w:style w:type="paragraph" w:styleId="ListNumber">
    <w:name w:val="List Number"/>
    <w:basedOn w:val="List"/>
    <w:rsid w:val="00AA34CE"/>
  </w:style>
  <w:style w:type="paragraph" w:styleId="List2">
    <w:name w:val="List 2"/>
    <w:basedOn w:val="List"/>
    <w:rsid w:val="00AA34CE"/>
    <w:pPr>
      <w:ind w:left="851"/>
    </w:pPr>
  </w:style>
  <w:style w:type="paragraph" w:styleId="List3">
    <w:name w:val="List 3"/>
    <w:basedOn w:val="List2"/>
    <w:rsid w:val="00AA34CE"/>
    <w:pPr>
      <w:ind w:left="1135"/>
    </w:pPr>
  </w:style>
  <w:style w:type="paragraph" w:styleId="List4">
    <w:name w:val="List 4"/>
    <w:basedOn w:val="List3"/>
    <w:rsid w:val="00AA34CE"/>
    <w:pPr>
      <w:ind w:left="1418"/>
    </w:pPr>
  </w:style>
  <w:style w:type="paragraph" w:styleId="List5">
    <w:name w:val="List 5"/>
    <w:basedOn w:val="List4"/>
    <w:rsid w:val="00AA34CE"/>
    <w:pPr>
      <w:ind w:left="1702"/>
    </w:pPr>
  </w:style>
  <w:style w:type="paragraph" w:styleId="List">
    <w:name w:val="List"/>
    <w:basedOn w:val="Normal"/>
    <w:rsid w:val="00AA34CE"/>
    <w:pPr>
      <w:ind w:left="568" w:hanging="284"/>
    </w:pPr>
  </w:style>
  <w:style w:type="paragraph" w:styleId="ListBullet">
    <w:name w:val="List Bullet"/>
    <w:basedOn w:val="List"/>
    <w:rsid w:val="00AA34CE"/>
  </w:style>
  <w:style w:type="paragraph" w:styleId="ListBullet4">
    <w:name w:val="List Bullet 4"/>
    <w:basedOn w:val="ListBullet3"/>
    <w:rsid w:val="00AA34CE"/>
    <w:pPr>
      <w:ind w:left="1418"/>
    </w:pPr>
  </w:style>
  <w:style w:type="paragraph" w:styleId="ListBullet5">
    <w:name w:val="List Bullet 5"/>
    <w:basedOn w:val="ListBullet4"/>
    <w:rsid w:val="00AA34CE"/>
    <w:pPr>
      <w:ind w:left="1702"/>
    </w:pPr>
  </w:style>
  <w:style w:type="paragraph" w:customStyle="1" w:styleId="FL">
    <w:name w:val="FL"/>
    <w:basedOn w:val="Normal"/>
    <w:rsid w:val="00AA34CE"/>
    <w:pPr>
      <w:keepNext/>
      <w:keepLines/>
      <w:spacing w:before="60"/>
      <w:jc w:val="center"/>
    </w:pPr>
    <w:rPr>
      <w:rFonts w:ascii="Arial" w:hAnsi="Arial"/>
      <w:b/>
    </w:rPr>
  </w:style>
  <w:style w:type="paragraph" w:styleId="Revision">
    <w:name w:val="Revision"/>
    <w:hidden/>
    <w:uiPriority w:val="99"/>
    <w:semiHidden/>
    <w:rsid w:val="002B36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8408420">
      <w:bodyDiv w:val="1"/>
      <w:marLeft w:val="0"/>
      <w:marRight w:val="0"/>
      <w:marTop w:val="0"/>
      <w:marBottom w:val="0"/>
      <w:divBdr>
        <w:top w:val="none" w:sz="0" w:space="0" w:color="auto"/>
        <w:left w:val="none" w:sz="0" w:space="0" w:color="auto"/>
        <w:bottom w:val="none" w:sz="0" w:space="0" w:color="auto"/>
        <w:right w:val="none" w:sz="0" w:space="0" w:color="auto"/>
      </w:divBdr>
    </w:div>
    <w:div w:id="521474013">
      <w:bodyDiv w:val="1"/>
      <w:marLeft w:val="0"/>
      <w:marRight w:val="0"/>
      <w:marTop w:val="0"/>
      <w:marBottom w:val="0"/>
      <w:divBdr>
        <w:top w:val="none" w:sz="0" w:space="0" w:color="auto"/>
        <w:left w:val="none" w:sz="0" w:space="0" w:color="auto"/>
        <w:bottom w:val="none" w:sz="0" w:space="0" w:color="auto"/>
        <w:right w:val="none" w:sz="0" w:space="0" w:color="auto"/>
      </w:divBdr>
    </w:div>
    <w:div w:id="720246594">
      <w:bodyDiv w:val="1"/>
      <w:marLeft w:val="0"/>
      <w:marRight w:val="0"/>
      <w:marTop w:val="0"/>
      <w:marBottom w:val="0"/>
      <w:divBdr>
        <w:top w:val="none" w:sz="0" w:space="0" w:color="auto"/>
        <w:left w:val="none" w:sz="0" w:space="0" w:color="auto"/>
        <w:bottom w:val="none" w:sz="0" w:space="0" w:color="auto"/>
        <w:right w:val="none" w:sz="0" w:space="0" w:color="auto"/>
      </w:divBdr>
    </w:div>
    <w:div w:id="1506479859">
      <w:bodyDiv w:val="1"/>
      <w:marLeft w:val="0"/>
      <w:marRight w:val="0"/>
      <w:marTop w:val="0"/>
      <w:marBottom w:val="0"/>
      <w:divBdr>
        <w:top w:val="none" w:sz="0" w:space="0" w:color="auto"/>
        <w:left w:val="none" w:sz="0" w:space="0" w:color="auto"/>
        <w:bottom w:val="none" w:sz="0" w:space="0" w:color="auto"/>
        <w:right w:val="none" w:sz="0" w:space="0" w:color="auto"/>
      </w:divBdr>
    </w:div>
    <w:div w:id="2005816317">
      <w:bodyDiv w:val="1"/>
      <w:marLeft w:val="0"/>
      <w:marRight w:val="0"/>
      <w:marTop w:val="0"/>
      <w:marBottom w:val="0"/>
      <w:divBdr>
        <w:top w:val="none" w:sz="0" w:space="0" w:color="auto"/>
        <w:left w:val="none" w:sz="0" w:space="0" w:color="auto"/>
        <w:bottom w:val="none" w:sz="0" w:space="0" w:color="auto"/>
        <w:right w:val="none" w:sz="0" w:space="0" w:color="auto"/>
      </w:divBdr>
    </w:div>
    <w:div w:id="2066486091">
      <w:bodyDiv w:val="1"/>
      <w:marLeft w:val="0"/>
      <w:marRight w:val="0"/>
      <w:marTop w:val="0"/>
      <w:marBottom w:val="0"/>
      <w:divBdr>
        <w:top w:val="none" w:sz="0" w:space="0" w:color="auto"/>
        <w:left w:val="none" w:sz="0" w:space="0" w:color="auto"/>
        <w:bottom w:val="none" w:sz="0" w:space="0" w:color="auto"/>
        <w:right w:val="none" w:sz="0" w:space="0" w:color="auto"/>
      </w:divBdr>
      <w:divsChild>
        <w:div w:id="1630938776">
          <w:marLeft w:val="0"/>
          <w:marRight w:val="75"/>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23B6890-8C95-44DC-A485-E81DFC2B18BE}">
  <ds:schemaRefs>
    <ds:schemaRef ds:uri="http://schemas.microsoft.com/sharepoint/v3/contenttype/forms"/>
  </ds:schemaRefs>
</ds:datastoreItem>
</file>

<file path=customXml/itemProps2.xml><?xml version="1.0" encoding="utf-8"?>
<ds:datastoreItem xmlns:ds="http://schemas.openxmlformats.org/officeDocument/2006/customXml" ds:itemID="{6F7A6BF4-CEDC-4D0E-91A8-4324584FF9BE}">
  <ds:schemaRefs>
    <ds:schemaRef ds:uri="http://schemas.openxmlformats.org/officeDocument/2006/bibliography"/>
  </ds:schemaRefs>
</ds:datastoreItem>
</file>

<file path=customXml/itemProps3.xml><?xml version="1.0" encoding="utf-8"?>
<ds:datastoreItem xmlns:ds="http://schemas.openxmlformats.org/officeDocument/2006/customXml" ds:itemID="{F995EC5D-0E85-4F06-BB66-1A5ED383E5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4F65C1-B75C-421B-8EFC-B8F9DDFCF06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1</Pages>
  <Words>2577</Words>
  <Characters>14690</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4</dc:creator>
  <cp:keywords/>
  <cp:lastModifiedBy>33.926_CR0048_(Rel-17)_SCAS_5G_IPUPS</cp:lastModifiedBy>
  <cp:revision>13</cp:revision>
  <dcterms:created xsi:type="dcterms:W3CDTF">2021-06-25T13:52:00Z</dcterms:created>
  <dcterms:modified xsi:type="dcterms:W3CDTF">2021-09-10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